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426FB6B" w14:textId="72E6693C" w:rsidR="004D2CAC" w:rsidRPr="004D2CAC" w:rsidRDefault="004D2CAC" w:rsidP="004D2CAC">
      <w:pPr>
        <w:pStyle w:val="CRCoverPage"/>
        <w:jc w:val="both"/>
        <w:rPr>
          <w:rFonts w:eastAsia="SimSun"/>
          <w:b/>
          <w:sz w:val="24"/>
          <w:lang w:val="en-US" w:eastAsia="zh-CN"/>
        </w:rPr>
      </w:pPr>
      <w:r w:rsidRPr="004D2CAC">
        <w:rPr>
          <w:rFonts w:eastAsia="SimSun"/>
          <w:b/>
          <w:sz w:val="24"/>
          <w:lang w:val="en-US" w:eastAsia="zh-CN"/>
        </w:rPr>
        <w:t>3GPP TSG-RAN WG2#123</w:t>
      </w:r>
      <w:r w:rsidRPr="004D2CAC">
        <w:rPr>
          <w:rFonts w:eastAsia="SimSun"/>
          <w:b/>
          <w:sz w:val="24"/>
          <w:lang w:val="en-US" w:eastAsia="zh-CN"/>
        </w:rPr>
        <w:tab/>
      </w:r>
      <w:r>
        <w:rPr>
          <w:rFonts w:eastAsia="SimSun"/>
          <w:b/>
          <w:sz w:val="24"/>
          <w:lang w:val="en-US" w:eastAsia="zh-CN"/>
        </w:rPr>
        <w:tab/>
      </w:r>
      <w:r>
        <w:rPr>
          <w:rFonts w:eastAsia="SimSun"/>
          <w:b/>
          <w:sz w:val="24"/>
          <w:lang w:val="en-US" w:eastAsia="zh-CN"/>
        </w:rPr>
        <w:tab/>
      </w:r>
      <w:r>
        <w:rPr>
          <w:rFonts w:eastAsia="SimSun"/>
          <w:b/>
          <w:sz w:val="24"/>
          <w:lang w:val="en-US" w:eastAsia="zh-CN"/>
        </w:rPr>
        <w:tab/>
      </w:r>
      <w:r>
        <w:rPr>
          <w:rFonts w:eastAsia="SimSun"/>
          <w:b/>
          <w:sz w:val="24"/>
          <w:lang w:val="en-US" w:eastAsia="zh-CN"/>
        </w:rPr>
        <w:tab/>
      </w:r>
      <w:r>
        <w:rPr>
          <w:rFonts w:eastAsia="SimSun"/>
          <w:b/>
          <w:sz w:val="24"/>
          <w:lang w:val="en-US" w:eastAsia="zh-CN"/>
        </w:rPr>
        <w:tab/>
      </w:r>
      <w:r w:rsidRPr="004D2CAC">
        <w:rPr>
          <w:rFonts w:eastAsia="SimSun"/>
          <w:b/>
          <w:sz w:val="24"/>
          <w:lang w:val="en-US" w:eastAsia="zh-CN"/>
        </w:rPr>
        <w:t>R2-23XXXXX</w:t>
      </w:r>
    </w:p>
    <w:p w14:paraId="0EE98B46" w14:textId="77777777" w:rsidR="004D2CAC" w:rsidRDefault="004D2CAC" w:rsidP="004D2CAC">
      <w:pPr>
        <w:pStyle w:val="CRCoverPage"/>
        <w:jc w:val="both"/>
        <w:rPr>
          <w:rFonts w:eastAsia="SimSun"/>
          <w:b/>
          <w:sz w:val="24"/>
          <w:lang w:val="en-US" w:eastAsia="zh-CN"/>
        </w:rPr>
      </w:pPr>
      <w:r w:rsidRPr="004D2CAC">
        <w:rPr>
          <w:rFonts w:eastAsia="SimSun"/>
          <w:b/>
          <w:sz w:val="24"/>
          <w:lang w:val="en-US" w:eastAsia="zh-CN"/>
        </w:rPr>
        <w:t>Toulouse, France, 21 – 25 August, 2023</w:t>
      </w:r>
    </w:p>
    <w:p w14:paraId="38D8F30B" w14:textId="77777777" w:rsidR="004D2CAC" w:rsidRDefault="004D2CAC" w:rsidP="004D2CAC">
      <w:pPr>
        <w:pStyle w:val="CRCoverPage"/>
        <w:jc w:val="both"/>
        <w:rPr>
          <w:rFonts w:eastAsia="SimSun"/>
          <w:b/>
          <w:sz w:val="24"/>
          <w:lang w:val="en-US" w:eastAsia="zh-CN"/>
        </w:rPr>
      </w:pPr>
    </w:p>
    <w:p w14:paraId="5549A47D" w14:textId="3090AA10" w:rsidR="007D2D15" w:rsidRDefault="00701A32" w:rsidP="004D2CAC">
      <w:pPr>
        <w:pStyle w:val="CRCoverPage"/>
        <w:jc w:val="both"/>
        <w:rPr>
          <w:rFonts w:eastAsia="SimSun"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r w:rsidR="00351401">
        <w:rPr>
          <w:rFonts w:cs="Arial"/>
          <w:bCs/>
          <w:sz w:val="24"/>
          <w:lang w:val="en-US"/>
        </w:rPr>
        <w:t>x.x</w:t>
      </w:r>
    </w:p>
    <w:p w14:paraId="0538267B" w14:textId="77777777" w:rsidR="007D2D15" w:rsidRDefault="00701A32">
      <w:pPr>
        <w:spacing w:after="120"/>
        <w:jc w:val="both"/>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14:paraId="5628F2B5" w14:textId="7DBE5CCA" w:rsidR="007D2D15" w:rsidRDefault="00701A32">
      <w:pPr>
        <w:tabs>
          <w:tab w:val="left" w:pos="1985"/>
        </w:tabs>
        <w:spacing w:after="120"/>
        <w:ind w:left="2880" w:hanging="2880"/>
        <w:rPr>
          <w:rFonts w:ascii="Arial" w:hAnsi="Arial" w:cs="Arial"/>
          <w:bCs/>
          <w:sz w:val="24"/>
        </w:rPr>
      </w:pPr>
      <w:r>
        <w:rPr>
          <w:rFonts w:ascii="Arial" w:hAnsi="Arial" w:cs="Arial"/>
          <w:b/>
          <w:bCs/>
          <w:sz w:val="24"/>
        </w:rPr>
        <w:t>Title:</w:t>
      </w:r>
      <w:r>
        <w:rPr>
          <w:rFonts w:ascii="Arial" w:hAnsi="Arial" w:cs="Arial"/>
          <w:bCs/>
          <w:sz w:val="24"/>
        </w:rPr>
        <w:tab/>
      </w:r>
      <w:r>
        <w:rPr>
          <w:rFonts w:ascii="Arial" w:hAnsi="Arial" w:cs="Arial"/>
          <w:bCs/>
          <w:sz w:val="24"/>
        </w:rPr>
        <w:tab/>
        <w:t xml:space="preserve">Summary of </w:t>
      </w:r>
      <w:r w:rsidR="004D2CAC" w:rsidRPr="004D2CAC">
        <w:rPr>
          <w:rFonts w:ascii="Arial" w:hAnsi="Arial" w:cs="Arial"/>
          <w:bCs/>
          <w:sz w:val="24"/>
        </w:rPr>
        <w:t>[Post122][402][POS] SLPP session handling (Intel)</w:t>
      </w:r>
    </w:p>
    <w:p w14:paraId="7BF3E22A" w14:textId="77777777" w:rsidR="007D2D15" w:rsidRDefault="00701A32">
      <w:pPr>
        <w:jc w:val="both"/>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greement</w:t>
      </w:r>
    </w:p>
    <w:p w14:paraId="56387259" w14:textId="77777777" w:rsidR="007D2D15" w:rsidRDefault="00701A32">
      <w:pPr>
        <w:pStyle w:val="Heading1"/>
        <w:numPr>
          <w:ilvl w:val="0"/>
          <w:numId w:val="4"/>
        </w:numPr>
        <w:jc w:val="both"/>
      </w:pPr>
      <w:r>
        <w:t>Introduction</w:t>
      </w:r>
      <w:bookmarkStart w:id="0" w:name="_Hlk46842767"/>
      <w:bookmarkStart w:id="1" w:name="Proposal_Pattern_Length"/>
    </w:p>
    <w:bookmarkEnd w:id="0"/>
    <w:p w14:paraId="4E879B5F" w14:textId="5E4DE014" w:rsidR="007D2D15" w:rsidRDefault="00701A32">
      <w:pPr>
        <w:spacing w:after="120" w:line="260" w:lineRule="exact"/>
        <w:jc w:val="both"/>
        <w:rPr>
          <w:lang w:eastAsia="zh-CN"/>
        </w:rPr>
      </w:pPr>
      <w:r>
        <w:rPr>
          <w:lang w:eastAsia="zh-CN"/>
        </w:rPr>
        <w:t xml:space="preserve">This document </w:t>
      </w:r>
      <w:r w:rsidR="004D2CAC">
        <w:rPr>
          <w:lang w:eastAsia="zh-CN"/>
        </w:rPr>
        <w:t>is the report of</w:t>
      </w:r>
      <w:r w:rsidR="00351401">
        <w:rPr>
          <w:lang w:eastAsia="zh-CN"/>
        </w:rPr>
        <w:t xml:space="preserve"> </w:t>
      </w:r>
      <w:r>
        <w:rPr>
          <w:lang w:eastAsia="zh-CN"/>
        </w:rPr>
        <w:t>the following email discussion</w:t>
      </w:r>
      <w:r w:rsidR="004D2CAC">
        <w:rPr>
          <w:lang w:eastAsia="zh-CN"/>
        </w:rPr>
        <w:t>:</w:t>
      </w:r>
    </w:p>
    <w:p w14:paraId="41959C14" w14:textId="77777777" w:rsidR="004D2CAC" w:rsidRPr="00E7403B" w:rsidRDefault="004D2CAC" w:rsidP="004D2CAC">
      <w:pPr>
        <w:pStyle w:val="EmailDiscussion"/>
        <w:rPr>
          <w:lang w:val="sv-SE"/>
        </w:rPr>
      </w:pPr>
      <w:bookmarkStart w:id="2" w:name="_Hlk135924508"/>
      <w:r w:rsidRPr="00E7403B">
        <w:rPr>
          <w:lang w:val="sv-SE"/>
        </w:rPr>
        <w:t>[Post122][402][POS] SLPP session handling (Intel)</w:t>
      </w:r>
    </w:p>
    <w:p w14:paraId="23919032" w14:textId="77777777" w:rsidR="004D2CAC" w:rsidRDefault="004D2CAC" w:rsidP="004D2CAC">
      <w:pPr>
        <w:pStyle w:val="EmailDiscussion2"/>
      </w:pPr>
      <w:r w:rsidRPr="00E7403B">
        <w:rPr>
          <w:lang w:val="sv-SE"/>
        </w:rPr>
        <w:tab/>
      </w:r>
      <w:r>
        <w:t>Scope: Discuss the management of sessions in SLPP, including:</w:t>
      </w:r>
    </w:p>
    <w:p w14:paraId="22559B58" w14:textId="77777777" w:rsidR="004D2CAC" w:rsidRDefault="004D2CAC" w:rsidP="004D2CAC">
      <w:pPr>
        <w:pStyle w:val="EmailDiscussion2"/>
        <w:numPr>
          <w:ilvl w:val="0"/>
          <w:numId w:val="20"/>
        </w:numPr>
      </w:pPr>
      <w:r>
        <w:t>whether a session identifier is explicitly needed in SLPP signalling;</w:t>
      </w:r>
    </w:p>
    <w:p w14:paraId="493535E4" w14:textId="77777777" w:rsidR="004D2CAC" w:rsidRDefault="004D2CAC" w:rsidP="004D2CAC">
      <w:pPr>
        <w:pStyle w:val="EmailDiscussion2"/>
        <w:numPr>
          <w:ilvl w:val="0"/>
          <w:numId w:val="20"/>
        </w:numPr>
      </w:pPr>
      <w:r>
        <w:t>how the session is managed at the endpoints;</w:t>
      </w:r>
    </w:p>
    <w:p w14:paraId="19614B24" w14:textId="77777777" w:rsidR="004D2CAC" w:rsidRDefault="004D2CAC" w:rsidP="004D2CAC">
      <w:pPr>
        <w:pStyle w:val="EmailDiscussion2"/>
        <w:numPr>
          <w:ilvl w:val="0"/>
          <w:numId w:val="20"/>
        </w:numPr>
      </w:pPr>
      <w:r>
        <w:t>how the session is managed among multiple UEs (target UE(s), anchor UE(s), and server UE); and</w:t>
      </w:r>
    </w:p>
    <w:p w14:paraId="448C595A" w14:textId="77777777" w:rsidR="004D2CAC" w:rsidRDefault="004D2CAC" w:rsidP="004D2CAC">
      <w:pPr>
        <w:pStyle w:val="EmailDiscussion2"/>
        <w:numPr>
          <w:ilvl w:val="0"/>
          <w:numId w:val="20"/>
        </w:numPr>
      </w:pPr>
      <w:r>
        <w:t>the relation to groupcast cases.</w:t>
      </w:r>
    </w:p>
    <w:p w14:paraId="574CB127" w14:textId="77777777" w:rsidR="004D2CAC" w:rsidRDefault="004D2CAC" w:rsidP="004D2CAC">
      <w:pPr>
        <w:pStyle w:val="EmailDiscussion2"/>
      </w:pPr>
      <w:r>
        <w:tab/>
      </w:r>
      <w:r>
        <w:tab/>
        <w:t>Consider MO-LR and MT-LR scenarios, focussing on the UE-to-UE cases and taking into account SA2 status.</w:t>
      </w:r>
    </w:p>
    <w:p w14:paraId="34350EBE" w14:textId="77777777" w:rsidR="004D2CAC" w:rsidRDefault="004D2CAC" w:rsidP="004D2CAC">
      <w:pPr>
        <w:pStyle w:val="EmailDiscussion2"/>
      </w:pPr>
      <w:r>
        <w:tab/>
        <w:t>Intended outcome: Report to next meeting</w:t>
      </w:r>
    </w:p>
    <w:p w14:paraId="7283663D" w14:textId="77777777" w:rsidR="004D2CAC" w:rsidRDefault="004D2CAC" w:rsidP="004D2CAC">
      <w:pPr>
        <w:pStyle w:val="EmailDiscussion2"/>
      </w:pPr>
      <w:r>
        <w:tab/>
        <w:t>Deadline: Thursday 2023-08-10 1000 UTC</w:t>
      </w:r>
    </w:p>
    <w:bookmarkEnd w:id="2"/>
    <w:p w14:paraId="16FF09EE" w14:textId="77777777" w:rsidR="00351401" w:rsidRDefault="00351401" w:rsidP="00351401">
      <w:pPr>
        <w:pStyle w:val="EmailDiscussion2"/>
        <w:ind w:left="0" w:firstLine="0"/>
        <w:rPr>
          <w:lang w:eastAsia="ko-KR"/>
        </w:rPr>
      </w:pPr>
    </w:p>
    <w:p w14:paraId="502DA5C9" w14:textId="72B61E3D" w:rsidR="004D2CAC" w:rsidRDefault="004D2CAC" w:rsidP="00351401">
      <w:pPr>
        <w:rPr>
          <w:lang w:eastAsia="ko-KR"/>
        </w:rPr>
      </w:pPr>
      <w:r>
        <w:rPr>
          <w:lang w:eastAsia="ko-KR"/>
        </w:rPr>
        <w:t>Rapporteur would like to split the discussion into two phases:</w:t>
      </w:r>
    </w:p>
    <w:p w14:paraId="4FB2EE0A" w14:textId="29D35B8D" w:rsidR="004D2CAC" w:rsidRPr="004D2CAC" w:rsidRDefault="004D2CAC" w:rsidP="00351401">
      <w:pPr>
        <w:rPr>
          <w:b/>
          <w:bCs/>
          <w:u w:val="single"/>
        </w:rPr>
      </w:pPr>
      <w:r w:rsidRPr="004D2CAC">
        <w:rPr>
          <w:b/>
          <w:bCs/>
          <w:u w:val="single"/>
          <w:lang w:eastAsia="ko-KR"/>
        </w:rPr>
        <w:t xml:space="preserve">Phase 1: Companies are invited to provide comments on the questions </w:t>
      </w:r>
      <w:r w:rsidR="00D7712D">
        <w:rPr>
          <w:b/>
          <w:bCs/>
          <w:u w:val="single"/>
          <w:lang w:eastAsia="ko-KR"/>
        </w:rPr>
        <w:t xml:space="preserve">listed in the document </w:t>
      </w:r>
      <w:r w:rsidRPr="004D2CAC">
        <w:rPr>
          <w:b/>
          <w:bCs/>
          <w:u w:val="single"/>
          <w:lang w:eastAsia="ko-KR"/>
        </w:rPr>
        <w:t xml:space="preserve">by </w:t>
      </w:r>
      <w:r w:rsidRPr="004D2CAC">
        <w:rPr>
          <w:b/>
          <w:bCs/>
          <w:u w:val="single"/>
        </w:rPr>
        <w:t>Friday 2023-0</w:t>
      </w:r>
      <w:r w:rsidR="00B81331">
        <w:rPr>
          <w:b/>
          <w:bCs/>
          <w:u w:val="single"/>
        </w:rPr>
        <w:t>8</w:t>
      </w:r>
      <w:r w:rsidRPr="004D2CAC">
        <w:rPr>
          <w:b/>
          <w:bCs/>
          <w:u w:val="single"/>
        </w:rPr>
        <w:t>-</w:t>
      </w:r>
      <w:r w:rsidR="00B81331">
        <w:rPr>
          <w:b/>
          <w:bCs/>
          <w:u w:val="single"/>
        </w:rPr>
        <w:t>04</w:t>
      </w:r>
      <w:r w:rsidRPr="004D2CAC">
        <w:rPr>
          <w:b/>
          <w:bCs/>
          <w:u w:val="single"/>
        </w:rPr>
        <w:t xml:space="preserve"> 1000 UTC </w:t>
      </w:r>
    </w:p>
    <w:p w14:paraId="6657DE27" w14:textId="79372C6F" w:rsidR="004D2CAC" w:rsidRDefault="004D2CAC" w:rsidP="00351401">
      <w:r>
        <w:t>Rapporteur will generate the questions for second round of discussion based on companies’ input.</w:t>
      </w:r>
    </w:p>
    <w:p w14:paraId="24F80903" w14:textId="478C67E6" w:rsidR="004D2CAC" w:rsidRPr="004D2CAC" w:rsidRDefault="004D2CAC" w:rsidP="00351401">
      <w:pPr>
        <w:rPr>
          <w:b/>
          <w:bCs/>
          <w:u w:val="single"/>
          <w:lang w:eastAsia="ko-KR"/>
        </w:rPr>
      </w:pPr>
      <w:r w:rsidRPr="004D2CAC">
        <w:rPr>
          <w:b/>
          <w:bCs/>
          <w:u w:val="single"/>
          <w:lang w:eastAsia="ko-KR"/>
        </w:rPr>
        <w:t>Phase 2: Companies are invited to provide comments on the questions</w:t>
      </w:r>
      <w:r w:rsidR="00D7712D">
        <w:rPr>
          <w:b/>
          <w:bCs/>
          <w:u w:val="single"/>
          <w:lang w:eastAsia="ko-KR"/>
        </w:rPr>
        <w:t xml:space="preserve"> of second phase</w:t>
      </w:r>
      <w:r w:rsidRPr="004D2CAC">
        <w:rPr>
          <w:b/>
          <w:bCs/>
          <w:u w:val="single"/>
          <w:lang w:eastAsia="ko-KR"/>
        </w:rPr>
        <w:t xml:space="preserve"> by Wednesday 2023-08-09, 1000 UTC</w:t>
      </w:r>
    </w:p>
    <w:p w14:paraId="03AF1BE9" w14:textId="57F5AAA9" w:rsidR="004D2CAC" w:rsidRDefault="004D2CAC" w:rsidP="00351401">
      <w:r>
        <w:t>Rapporteur will provide the final summary based on companies’ input.</w:t>
      </w:r>
    </w:p>
    <w:p w14:paraId="06A1087D" w14:textId="15E53BD8" w:rsidR="00C17FC8" w:rsidRDefault="00C17FC8" w:rsidP="00351401">
      <w:pPr>
        <w:rPr>
          <w:lang w:eastAsia="ko-KR"/>
        </w:rPr>
      </w:pPr>
      <w:r w:rsidRPr="00C17FC8">
        <w:rPr>
          <w:b/>
          <w:bCs/>
        </w:rPr>
        <w:t>Note</w:t>
      </w:r>
      <w:r>
        <w:t xml:space="preserve">: LMF involved case is not in the scope of the email discussion. Rapporteur </w:t>
      </w:r>
      <w:r w:rsidR="004E4D87">
        <w:t>would like to</w:t>
      </w:r>
      <w:r>
        <w:t xml:space="preserve"> ask simple question on this, see the questions in section 3.2.1. </w:t>
      </w:r>
    </w:p>
    <w:p w14:paraId="6E17DB87" w14:textId="77777777" w:rsidR="007D2D15" w:rsidRDefault="00701A32">
      <w:pPr>
        <w:pStyle w:val="Heading1"/>
        <w:numPr>
          <w:ilvl w:val="0"/>
          <w:numId w:val="4"/>
        </w:numPr>
        <w:jc w:val="both"/>
      </w:pPr>
      <w:r>
        <w:lastRenderedPageBreak/>
        <w:t>Contact Information</w:t>
      </w:r>
    </w:p>
    <w:tbl>
      <w:tblPr>
        <w:tblW w:w="96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1"/>
        <w:gridCol w:w="2552"/>
        <w:gridCol w:w="4957"/>
      </w:tblGrid>
      <w:tr w:rsidR="007D2D15" w14:paraId="1D57EC43"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44DC899" w14:textId="77777777" w:rsidR="007D2D15" w:rsidRDefault="00701A32">
            <w:pPr>
              <w:pStyle w:val="TAH"/>
            </w:pPr>
            <w:r>
              <w:t>Company</w:t>
            </w:r>
          </w:p>
        </w:tc>
        <w:tc>
          <w:tcPr>
            <w:tcW w:w="255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715677A" w14:textId="77777777" w:rsidR="007D2D15" w:rsidRDefault="00701A32">
            <w:pPr>
              <w:pStyle w:val="TAH"/>
            </w:pPr>
            <w:r>
              <w:t>Name</w:t>
            </w:r>
          </w:p>
        </w:tc>
        <w:tc>
          <w:tcPr>
            <w:tcW w:w="495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B2FA19D" w14:textId="77777777" w:rsidR="007D2D15" w:rsidRDefault="00701A32">
            <w:pPr>
              <w:pStyle w:val="TAH"/>
            </w:pPr>
            <w:r>
              <w:t>Email Address</w:t>
            </w:r>
          </w:p>
        </w:tc>
      </w:tr>
      <w:tr w:rsidR="007D2D15" w14:paraId="174369A0" w14:textId="77777777">
        <w:trPr>
          <w:trHeight w:val="90"/>
          <w:jc w:val="center"/>
        </w:trPr>
        <w:tc>
          <w:tcPr>
            <w:tcW w:w="2121" w:type="dxa"/>
            <w:tcBorders>
              <w:top w:val="single" w:sz="4" w:space="0" w:color="auto"/>
              <w:left w:val="single" w:sz="4" w:space="0" w:color="auto"/>
              <w:bottom w:val="single" w:sz="4" w:space="0" w:color="auto"/>
              <w:right w:val="single" w:sz="4" w:space="0" w:color="auto"/>
            </w:tcBorders>
          </w:tcPr>
          <w:p w14:paraId="510F934A" w14:textId="27BEE9BA" w:rsidR="007D2D15" w:rsidRDefault="004D2CAC">
            <w:pPr>
              <w:pStyle w:val="TAL"/>
              <w:rPr>
                <w:lang w:eastAsia="zh-CN"/>
              </w:rPr>
            </w:pPr>
            <w:r>
              <w:rPr>
                <w:lang w:eastAsia="zh-CN"/>
              </w:rPr>
              <w:t>Intel</w:t>
            </w:r>
          </w:p>
        </w:tc>
        <w:tc>
          <w:tcPr>
            <w:tcW w:w="2552" w:type="dxa"/>
            <w:tcBorders>
              <w:top w:val="single" w:sz="4" w:space="0" w:color="auto"/>
              <w:left w:val="single" w:sz="4" w:space="0" w:color="auto"/>
              <w:bottom w:val="single" w:sz="4" w:space="0" w:color="auto"/>
              <w:right w:val="single" w:sz="4" w:space="0" w:color="auto"/>
            </w:tcBorders>
          </w:tcPr>
          <w:p w14:paraId="5D926CA0" w14:textId="1579607B" w:rsidR="007D2D15" w:rsidRDefault="004D2CAC">
            <w:pPr>
              <w:pStyle w:val="TAL"/>
              <w:rPr>
                <w:lang w:eastAsia="zh-CN"/>
              </w:rPr>
            </w:pPr>
            <w:r>
              <w:rPr>
                <w:lang w:eastAsia="zh-CN"/>
              </w:rPr>
              <w:t>Yi Guo</w:t>
            </w:r>
          </w:p>
        </w:tc>
        <w:tc>
          <w:tcPr>
            <w:tcW w:w="4957" w:type="dxa"/>
            <w:tcBorders>
              <w:top w:val="single" w:sz="4" w:space="0" w:color="auto"/>
              <w:left w:val="single" w:sz="4" w:space="0" w:color="auto"/>
              <w:bottom w:val="single" w:sz="4" w:space="0" w:color="auto"/>
              <w:right w:val="single" w:sz="4" w:space="0" w:color="auto"/>
            </w:tcBorders>
          </w:tcPr>
          <w:p w14:paraId="555E21CC" w14:textId="597A8D66" w:rsidR="007D2D15" w:rsidRDefault="004D2CAC">
            <w:pPr>
              <w:pStyle w:val="TAL"/>
              <w:rPr>
                <w:lang w:eastAsia="zh-CN"/>
              </w:rPr>
            </w:pPr>
            <w:r>
              <w:rPr>
                <w:lang w:eastAsia="zh-CN"/>
              </w:rPr>
              <w:t>Yi.guo@intel.com</w:t>
            </w:r>
          </w:p>
        </w:tc>
      </w:tr>
      <w:tr w:rsidR="007D2D15" w14:paraId="591E5467"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1037E2CA" w14:textId="672D274B" w:rsidR="007D2D15" w:rsidRDefault="007D2D15">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4B0413AF" w14:textId="074E700C" w:rsidR="007D2D15" w:rsidRDefault="007D2D15">
            <w:pPr>
              <w:pStyle w:val="TAL"/>
              <w:rPr>
                <w:lang w:val="en-US" w:eastAsia="zh-CN"/>
              </w:rPr>
            </w:pPr>
          </w:p>
        </w:tc>
        <w:tc>
          <w:tcPr>
            <w:tcW w:w="4957" w:type="dxa"/>
            <w:tcBorders>
              <w:top w:val="single" w:sz="4" w:space="0" w:color="auto"/>
              <w:left w:val="single" w:sz="4" w:space="0" w:color="auto"/>
              <w:bottom w:val="single" w:sz="4" w:space="0" w:color="auto"/>
              <w:right w:val="single" w:sz="4" w:space="0" w:color="auto"/>
            </w:tcBorders>
          </w:tcPr>
          <w:p w14:paraId="7673F22B" w14:textId="6951EF19" w:rsidR="007D2D15" w:rsidRDefault="007D2D15">
            <w:pPr>
              <w:pStyle w:val="TAL"/>
              <w:rPr>
                <w:lang w:val="en-US" w:eastAsia="zh-CN"/>
              </w:rPr>
            </w:pPr>
          </w:p>
        </w:tc>
      </w:tr>
      <w:tr w:rsidR="007D2D15" w14:paraId="34C1A12C"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7B98EC20" w14:textId="24D4A3AB" w:rsidR="007D2D15" w:rsidRDefault="007D2D15">
            <w:pPr>
              <w:pStyle w:val="TAL"/>
              <w:rPr>
                <w:lang w:eastAsia="zh-CN"/>
              </w:rPr>
            </w:pPr>
          </w:p>
        </w:tc>
        <w:tc>
          <w:tcPr>
            <w:tcW w:w="2552" w:type="dxa"/>
            <w:tcBorders>
              <w:top w:val="single" w:sz="4" w:space="0" w:color="auto"/>
              <w:left w:val="single" w:sz="4" w:space="0" w:color="auto"/>
              <w:bottom w:val="single" w:sz="4" w:space="0" w:color="auto"/>
              <w:right w:val="single" w:sz="4" w:space="0" w:color="auto"/>
            </w:tcBorders>
          </w:tcPr>
          <w:p w14:paraId="34A7795E" w14:textId="77EEF25C"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17E7DACD" w14:textId="4A494528" w:rsidR="007D2D15" w:rsidRDefault="007D2D15">
            <w:pPr>
              <w:pStyle w:val="TAL"/>
              <w:rPr>
                <w:lang w:eastAsia="zh-CN"/>
              </w:rPr>
            </w:pPr>
          </w:p>
        </w:tc>
      </w:tr>
      <w:tr w:rsidR="007D2D15" w14:paraId="35D74AF5"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0350DF64" w14:textId="6597D651" w:rsidR="007D2D15" w:rsidRDefault="007D2D15">
            <w:pPr>
              <w:pStyle w:val="TAL"/>
              <w:rPr>
                <w:lang w:eastAsia="zh-CN"/>
              </w:rPr>
            </w:pPr>
          </w:p>
        </w:tc>
        <w:tc>
          <w:tcPr>
            <w:tcW w:w="2552" w:type="dxa"/>
            <w:tcBorders>
              <w:top w:val="single" w:sz="4" w:space="0" w:color="auto"/>
              <w:left w:val="single" w:sz="4" w:space="0" w:color="auto"/>
              <w:bottom w:val="single" w:sz="4" w:space="0" w:color="auto"/>
              <w:right w:val="single" w:sz="4" w:space="0" w:color="auto"/>
            </w:tcBorders>
          </w:tcPr>
          <w:p w14:paraId="5096C0F7" w14:textId="2D425A88"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4275A211" w14:textId="0C978E7F" w:rsidR="007D2D15" w:rsidRDefault="007D2D15">
            <w:pPr>
              <w:pStyle w:val="TAL"/>
              <w:rPr>
                <w:lang w:eastAsia="zh-CN"/>
              </w:rPr>
            </w:pPr>
          </w:p>
        </w:tc>
      </w:tr>
      <w:tr w:rsidR="007D2D15" w14:paraId="5A0C01D6"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1F63583F" w14:textId="113337CA" w:rsidR="007D2D15" w:rsidRDefault="007D2D15">
            <w:pPr>
              <w:pStyle w:val="TAL"/>
              <w:rPr>
                <w:lang w:eastAsia="zh-CN"/>
              </w:rPr>
            </w:pPr>
          </w:p>
        </w:tc>
        <w:tc>
          <w:tcPr>
            <w:tcW w:w="2552" w:type="dxa"/>
            <w:tcBorders>
              <w:top w:val="single" w:sz="4" w:space="0" w:color="auto"/>
              <w:left w:val="single" w:sz="4" w:space="0" w:color="auto"/>
              <w:bottom w:val="single" w:sz="4" w:space="0" w:color="auto"/>
              <w:right w:val="single" w:sz="4" w:space="0" w:color="auto"/>
            </w:tcBorders>
          </w:tcPr>
          <w:p w14:paraId="413D280D" w14:textId="311BC3CC"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62365948" w14:textId="0D05C323" w:rsidR="007D2D15" w:rsidRDefault="007D2D15">
            <w:pPr>
              <w:pStyle w:val="TAL"/>
              <w:rPr>
                <w:lang w:eastAsia="zh-CN"/>
              </w:rPr>
            </w:pPr>
          </w:p>
        </w:tc>
      </w:tr>
      <w:tr w:rsidR="007D2D15" w14:paraId="0ACC7594"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19AF510D" w14:textId="5F59B422" w:rsidR="007D2D15" w:rsidRDefault="007D2D15">
            <w:pPr>
              <w:pStyle w:val="TAL"/>
              <w:rPr>
                <w:lang w:eastAsia="zh-CN"/>
              </w:rPr>
            </w:pPr>
          </w:p>
        </w:tc>
        <w:tc>
          <w:tcPr>
            <w:tcW w:w="2552" w:type="dxa"/>
            <w:tcBorders>
              <w:top w:val="single" w:sz="4" w:space="0" w:color="auto"/>
              <w:left w:val="single" w:sz="4" w:space="0" w:color="auto"/>
              <w:bottom w:val="single" w:sz="4" w:space="0" w:color="auto"/>
              <w:right w:val="single" w:sz="4" w:space="0" w:color="auto"/>
            </w:tcBorders>
          </w:tcPr>
          <w:p w14:paraId="75C51F2F" w14:textId="32D2E2F6"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264A4882" w14:textId="74EFE937" w:rsidR="007D2D15" w:rsidRDefault="007D2D15">
            <w:pPr>
              <w:pStyle w:val="TAL"/>
              <w:rPr>
                <w:lang w:eastAsia="zh-CN"/>
              </w:rPr>
            </w:pPr>
          </w:p>
        </w:tc>
      </w:tr>
      <w:tr w:rsidR="007D2D15" w14:paraId="63641FAD"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60C753C7" w14:textId="49652AF6" w:rsidR="007D2D15" w:rsidRDefault="007D2D15">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59E5EF27" w14:textId="7FA072E8"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6514A0A7" w14:textId="0F60621C" w:rsidR="007D2D15" w:rsidRDefault="007D2D15">
            <w:pPr>
              <w:pStyle w:val="TAL"/>
            </w:pPr>
          </w:p>
        </w:tc>
      </w:tr>
      <w:tr w:rsidR="007D2D15" w14:paraId="47CB0055"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1320171A" w14:textId="56A94A7E" w:rsidR="007D2D15" w:rsidRDefault="007D2D15">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5122FF76" w14:textId="052E2760"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46AF227D" w14:textId="492E02CC" w:rsidR="007D2D15" w:rsidRDefault="007D2D15">
            <w:pPr>
              <w:pStyle w:val="TAL"/>
              <w:rPr>
                <w:b/>
                <w:bCs/>
              </w:rPr>
            </w:pPr>
          </w:p>
        </w:tc>
      </w:tr>
      <w:tr w:rsidR="007D2D15" w14:paraId="52843214"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51D89E6F" w14:textId="6A160B18" w:rsidR="007D2D15" w:rsidRDefault="007D2D15">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7E42F531" w14:textId="67ACC532"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69C55614" w14:textId="379B9B97" w:rsidR="007D2D15" w:rsidRDefault="007D2D15">
            <w:pPr>
              <w:pStyle w:val="TAL"/>
              <w:rPr>
                <w:lang w:eastAsia="zh-CN"/>
              </w:rPr>
            </w:pPr>
          </w:p>
        </w:tc>
      </w:tr>
      <w:tr w:rsidR="007D2D15" w14:paraId="6E85E594"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348209ED" w14:textId="7B191CE0" w:rsidR="007D2D15" w:rsidRDefault="007D2D15">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7BC388B5" w14:textId="29F36FEA"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17609020" w14:textId="6AB48231" w:rsidR="007D2D15" w:rsidRDefault="007D2D15">
            <w:pPr>
              <w:pStyle w:val="TAL"/>
              <w:rPr>
                <w:lang w:eastAsia="zh-CN"/>
              </w:rPr>
            </w:pPr>
          </w:p>
        </w:tc>
      </w:tr>
      <w:tr w:rsidR="007D2D15" w14:paraId="332F0F68"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21C54352" w14:textId="70B3DF5C" w:rsidR="007D2D15" w:rsidRDefault="007D2D15">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27B471A3" w14:textId="78305182"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507853AE" w14:textId="0D75B869" w:rsidR="007D2D15" w:rsidRDefault="007D2D15">
            <w:pPr>
              <w:pStyle w:val="TAL"/>
              <w:rPr>
                <w:lang w:eastAsia="zh-CN"/>
              </w:rPr>
            </w:pPr>
          </w:p>
        </w:tc>
      </w:tr>
      <w:tr w:rsidR="007D2D15" w14:paraId="0000BF70"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2F6ED06A" w14:textId="1F6E80DE" w:rsidR="007D2D15" w:rsidRDefault="007D2D15">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493E3EDC" w14:textId="167EF44A"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73FE5B48" w14:textId="3F8CC56E" w:rsidR="007D2D15" w:rsidRDefault="007D2D15">
            <w:pPr>
              <w:pStyle w:val="TAL"/>
              <w:rPr>
                <w:lang w:eastAsia="zh-CN"/>
              </w:rPr>
            </w:pPr>
          </w:p>
        </w:tc>
      </w:tr>
      <w:tr w:rsidR="007D2D15" w14:paraId="01F3E98C"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37BCDCEB" w14:textId="2E02A57B" w:rsidR="007D2D15" w:rsidRDefault="007D2D15">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6373E3CF" w14:textId="13974A1B"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6FF76BEA" w14:textId="6D529126" w:rsidR="007D2D15" w:rsidRDefault="007D2D15">
            <w:pPr>
              <w:pStyle w:val="TAL"/>
              <w:rPr>
                <w:lang w:eastAsia="zh-CN"/>
              </w:rPr>
            </w:pPr>
          </w:p>
        </w:tc>
      </w:tr>
      <w:tr w:rsidR="007D2D15" w14:paraId="4C0101A2"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055344F4" w14:textId="5E17F561" w:rsidR="007D2D15" w:rsidRDefault="007D2D15">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6688F4BF" w14:textId="48D63E11"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2F222563" w14:textId="369337F3" w:rsidR="007D2D15" w:rsidRDefault="007D2D15">
            <w:pPr>
              <w:pStyle w:val="TAL"/>
              <w:rPr>
                <w:lang w:eastAsia="zh-CN"/>
              </w:rPr>
            </w:pPr>
          </w:p>
        </w:tc>
      </w:tr>
    </w:tbl>
    <w:p w14:paraId="5DA8864E" w14:textId="77777777" w:rsidR="007D2D15" w:rsidRDefault="007D2D15">
      <w:pPr>
        <w:rPr>
          <w:lang w:val="en-GB" w:eastAsia="zh-CN"/>
        </w:rPr>
      </w:pPr>
    </w:p>
    <w:p w14:paraId="2535521A" w14:textId="77777777" w:rsidR="007D2D15" w:rsidRDefault="007D2D15">
      <w:pPr>
        <w:rPr>
          <w:lang w:val="en-GB" w:eastAsia="zh-CN"/>
        </w:rPr>
      </w:pPr>
    </w:p>
    <w:p w14:paraId="099B7B47" w14:textId="6016E8DE" w:rsidR="007D2D15" w:rsidRDefault="00BA68BE">
      <w:pPr>
        <w:pStyle w:val="Heading1"/>
      </w:pPr>
      <w:r>
        <w:t>Discussion</w:t>
      </w:r>
      <w:r w:rsidR="00B63A37">
        <w:t>-Phase 1</w:t>
      </w:r>
    </w:p>
    <w:p w14:paraId="335CDB19" w14:textId="6BEBDD8F" w:rsidR="00974737" w:rsidRDefault="00974737" w:rsidP="002B40FA">
      <w:pPr>
        <w:rPr>
          <w:lang w:val="en-GB" w:eastAsia="zh-CN"/>
        </w:rPr>
      </w:pPr>
    </w:p>
    <w:p w14:paraId="4854B356" w14:textId="549C70A9" w:rsidR="00B81331" w:rsidRDefault="00B81331" w:rsidP="00B81331">
      <w:pPr>
        <w:pStyle w:val="Heading2"/>
      </w:pPr>
      <w:r>
        <w:t>The need of session ID in Uu based positioning</w:t>
      </w:r>
    </w:p>
    <w:p w14:paraId="1FBBBD42" w14:textId="77777777" w:rsidR="00994CC2" w:rsidRDefault="00994CC2" w:rsidP="00994CC2">
      <w:pPr>
        <w:rPr>
          <w:lang w:val="en-GB" w:eastAsia="zh-CN"/>
        </w:rPr>
      </w:pPr>
      <w:r>
        <w:rPr>
          <w:lang w:val="en-GB" w:eastAsia="zh-CN"/>
        </w:rPr>
        <w:t>The need of session ID has been discussed for several meetings. As summarized in [1], there are two purposes of explicit session ID:</w:t>
      </w:r>
    </w:p>
    <w:tbl>
      <w:tblPr>
        <w:tblStyle w:val="TableGrid"/>
        <w:tblW w:w="0" w:type="auto"/>
        <w:tblLook w:val="04A0" w:firstRow="1" w:lastRow="0" w:firstColumn="1" w:lastColumn="0" w:noHBand="0" w:noVBand="1"/>
      </w:tblPr>
      <w:tblGrid>
        <w:gridCol w:w="9350"/>
      </w:tblGrid>
      <w:tr w:rsidR="00994CC2" w14:paraId="6E06F007" w14:textId="77777777" w:rsidTr="00441681">
        <w:tc>
          <w:tcPr>
            <w:tcW w:w="9350" w:type="dxa"/>
          </w:tcPr>
          <w:p w14:paraId="00583F08" w14:textId="77777777" w:rsidR="00994CC2" w:rsidRDefault="00994CC2" w:rsidP="00441681">
            <w:r w:rsidRPr="00974737">
              <w:rPr>
                <w:b/>
                <w:lang w:eastAsia="zh-CN"/>
              </w:rPr>
              <w:t>Purpose 1:</w:t>
            </w:r>
            <w:r>
              <w:rPr>
                <w:bCs/>
                <w:lang w:eastAsia="zh-CN"/>
              </w:rPr>
              <w:t xml:space="preserve"> </w:t>
            </w:r>
            <w:r>
              <w:rPr>
                <w:rFonts w:hint="eastAsia"/>
                <w:bCs/>
              </w:rPr>
              <w:t xml:space="preserve"> </w:t>
            </w:r>
            <w:r w:rsidRPr="00974737">
              <w:rPr>
                <w:bCs/>
                <w:u w:val="single"/>
              </w:rPr>
              <w:t>T</w:t>
            </w:r>
            <w:r w:rsidRPr="00974737">
              <w:rPr>
                <w:rFonts w:hint="eastAsia"/>
                <w:bCs/>
                <w:u w:val="single"/>
              </w:rPr>
              <w:t>he p</w:t>
            </w:r>
            <w:r w:rsidRPr="00974737">
              <w:rPr>
                <w:rFonts w:hint="eastAsia"/>
                <w:u w:val="single"/>
              </w:rPr>
              <w:t>urpose to indicate session ID is to differentiate concurrent sessions between two end points.</w:t>
            </w:r>
            <w:r>
              <w:rPr>
                <w:rFonts w:hint="eastAsia"/>
              </w:rPr>
              <w:t xml:space="preserve"> For LPP, concurrent session is supported, but session ID (except </w:t>
            </w:r>
            <w:r>
              <w:rPr>
                <w:i/>
              </w:rPr>
              <w:t>periodicSessionID</w:t>
            </w:r>
            <w:r>
              <w:rPr>
                <w:rFonts w:hint="eastAsia"/>
              </w:rPr>
              <w:t xml:space="preserve">) is not introduced in LPP message, the reason is that a routing ID </w:t>
            </w:r>
            <w:r>
              <w:t>is</w:t>
            </w:r>
            <w:r>
              <w:rPr>
                <w:rFonts w:hint="eastAsia"/>
              </w:rPr>
              <w:t xml:space="preserve"> included in the NAS transport help identifying the serving LMF as well as session. While for periodic assistant data delivery session, LMF may change during the periodic assistant data delivery procedure, </w:t>
            </w:r>
            <w:r>
              <w:rPr>
                <w:i/>
              </w:rPr>
              <w:t>periodicSessionID</w:t>
            </w:r>
            <w:r>
              <w:rPr>
                <w:rFonts w:hint="eastAsia"/>
              </w:rPr>
              <w:t xml:space="preserve"> is included in the LPP message to help maintaining one session during the whole assistant data delivery procedure. For SLPP, the transport layer is PC5-U, it is not possible to transmit a routing ID through PC5-U transport. Therefore, session ID has to be carried in the SLPP layer itself to distinguish different SLPP sessions.</w:t>
            </w:r>
          </w:p>
          <w:p w14:paraId="5476D645" w14:textId="77777777" w:rsidR="00994CC2" w:rsidRDefault="00994CC2" w:rsidP="00441681">
            <w:pPr>
              <w:rPr>
                <w:lang w:val="en-GB" w:eastAsia="zh-CN"/>
              </w:rPr>
            </w:pPr>
            <w:r w:rsidRPr="00974737">
              <w:rPr>
                <w:b/>
                <w:bCs/>
              </w:rPr>
              <w:t>Purpose 2</w:t>
            </w:r>
            <w:r>
              <w:t xml:space="preserve">: </w:t>
            </w:r>
            <w:r w:rsidRPr="00974737">
              <w:rPr>
                <w:u w:val="single"/>
              </w:rPr>
              <w:t>S</w:t>
            </w:r>
            <w:r w:rsidRPr="00974737">
              <w:rPr>
                <w:rFonts w:hint="eastAsia"/>
                <w:u w:val="single"/>
              </w:rPr>
              <w:t>ession ID is needed to support multiple UEs in the same session</w:t>
            </w:r>
            <w:r w:rsidRPr="00974737">
              <w:rPr>
                <w:u w:val="single"/>
              </w:rPr>
              <w:t xml:space="preserve"> or same UE in different sessions.</w:t>
            </w:r>
            <w:r>
              <w:t xml:space="preserve"> </w:t>
            </w:r>
            <w:r w:rsidRPr="00974737">
              <w:t>Different from Uu positioning, A SL positioning session involves multiple UEs (target UE(s), anchor UEs and/or server UE). And an UE may be in parallel SL positioning sessions simultaneously. Therefore, introduce session ID in the SLPP messages is needed to identify sessions.</w:t>
            </w:r>
          </w:p>
        </w:tc>
      </w:tr>
    </w:tbl>
    <w:p w14:paraId="109ADA77" w14:textId="20D3BD98" w:rsidR="00994CC2" w:rsidRDefault="00994CC2" w:rsidP="00994CC2">
      <w:pPr>
        <w:rPr>
          <w:lang w:eastAsia="zh-CN"/>
        </w:rPr>
      </w:pPr>
    </w:p>
    <w:p w14:paraId="761D4735" w14:textId="1E316DE8" w:rsidR="00B63A37" w:rsidRPr="00994CC2" w:rsidRDefault="00B63A37" w:rsidP="00994CC2">
      <w:pPr>
        <w:rPr>
          <w:lang w:eastAsia="zh-CN"/>
        </w:rPr>
      </w:pPr>
      <w:r>
        <w:rPr>
          <w:lang w:eastAsia="zh-CN"/>
        </w:rPr>
        <w:t xml:space="preserve">Rapporteur would suggest looking at the usage of session ID in Uu based positioning first. </w:t>
      </w:r>
    </w:p>
    <w:p w14:paraId="48C7698D" w14:textId="6590C2D7" w:rsidR="00B81331" w:rsidRDefault="00B81331" w:rsidP="00B81331">
      <w:pPr>
        <w:rPr>
          <w:rFonts w:eastAsia="MS Mincho"/>
          <w:b/>
          <w:bCs/>
          <w:u w:val="single"/>
        </w:rPr>
      </w:pPr>
      <w:r>
        <w:rPr>
          <w:rFonts w:eastAsia="MS Mincho"/>
          <w:b/>
          <w:bCs/>
          <w:u w:val="single"/>
        </w:rPr>
        <w:t>As described in</w:t>
      </w:r>
      <w:r w:rsidRPr="007F5FEB">
        <w:rPr>
          <w:rFonts w:eastAsia="MS Mincho"/>
          <w:b/>
          <w:bCs/>
          <w:u w:val="single"/>
        </w:rPr>
        <w:t xml:space="preserve"> </w:t>
      </w:r>
      <w:r>
        <w:rPr>
          <w:rFonts w:eastAsia="MS Mincho"/>
          <w:b/>
          <w:bCs/>
          <w:u w:val="single"/>
        </w:rPr>
        <w:t>TS23.271</w:t>
      </w:r>
      <w:r w:rsidRPr="007F5FEB">
        <w:rPr>
          <w:rFonts w:eastAsia="MS Mincho"/>
          <w:b/>
          <w:bCs/>
          <w:u w:val="single"/>
        </w:rPr>
        <w:t>:</w:t>
      </w:r>
    </w:p>
    <w:tbl>
      <w:tblPr>
        <w:tblStyle w:val="TableGrid"/>
        <w:tblW w:w="0" w:type="auto"/>
        <w:tblLook w:val="04A0" w:firstRow="1" w:lastRow="0" w:firstColumn="1" w:lastColumn="0" w:noHBand="0" w:noVBand="1"/>
      </w:tblPr>
      <w:tblGrid>
        <w:gridCol w:w="9350"/>
      </w:tblGrid>
      <w:tr w:rsidR="00B81331" w14:paraId="574692BB" w14:textId="77777777" w:rsidTr="00B81331">
        <w:tc>
          <w:tcPr>
            <w:tcW w:w="9350" w:type="dxa"/>
          </w:tcPr>
          <w:p w14:paraId="1300B55E" w14:textId="77777777" w:rsidR="00B81331" w:rsidRDefault="00B81331" w:rsidP="00B81331">
            <w:pPr>
              <w:pStyle w:val="Heading3"/>
              <w:numPr>
                <w:ilvl w:val="0"/>
                <w:numId w:val="0"/>
              </w:numPr>
              <w:ind w:left="720" w:hanging="720"/>
            </w:pPr>
            <w:bookmarkStart w:id="3" w:name="_Toc524943934"/>
            <w:bookmarkStart w:id="4" w:name="_Toc27820131"/>
            <w:bookmarkStart w:id="5" w:name="_Toc91143155"/>
            <w:r>
              <w:lastRenderedPageBreak/>
              <w:t>9.3a.1</w:t>
            </w:r>
            <w:r>
              <w:tab/>
              <w:t>UE Assisted and UE Based Positioning and Assistance Delivery</w:t>
            </w:r>
            <w:bookmarkEnd w:id="3"/>
            <w:bookmarkEnd w:id="4"/>
            <w:bookmarkEnd w:id="5"/>
          </w:p>
          <w:p w14:paraId="1D3A9677" w14:textId="77777777" w:rsidR="00B81331" w:rsidRDefault="00B81331" w:rsidP="00B81331">
            <w:r>
              <w:t>The following procedure depicts a positioning service transaction that is used by the E-SMLC to support UE based positioning, UE assisted positioning and delivery of assistance data. A single location request from the MME may invoke one or more transactions, in which each transaction may perform a single positioning service (e.g. UE assisted positioning, UE capability retrieval). RAN positioning procedures related to E-SMLC and UE communication are specified in TS 36.355 [47].</w:t>
            </w:r>
          </w:p>
          <w:bookmarkStart w:id="6" w:name="_MON_1539527119"/>
          <w:bookmarkEnd w:id="6"/>
          <w:p w14:paraId="6BAB195C" w14:textId="77777777" w:rsidR="00B81331" w:rsidRDefault="00B81331" w:rsidP="00B81331">
            <w:pPr>
              <w:pStyle w:val="TH"/>
            </w:pPr>
            <w:r w:rsidRPr="00ED473D">
              <w:rPr>
                <w:b w:val="0"/>
              </w:rPr>
              <w:object w:dxaOrig="9842" w:dyaOrig="6535" w14:anchorId="60680E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411.6pt;height:273.75pt" o:ole="" fillcolor="window">
                  <v:imagedata r:id="rId12" o:title=""/>
                </v:shape>
                <o:OLEObject Type="Embed" ProgID="Word.Picture.8" ShapeID="_x0000_i1037" DrawAspect="Content" ObjectID="_1749667065" r:id="rId13"/>
              </w:object>
            </w:r>
          </w:p>
          <w:p w14:paraId="1DF8DF3A" w14:textId="77777777" w:rsidR="00B81331" w:rsidRDefault="00B81331" w:rsidP="00B81331">
            <w:pPr>
              <w:pStyle w:val="TF"/>
            </w:pPr>
            <w:r>
              <w:t>Figure 9.8e: UE Assisted and UE Based Positioning and Assistance Delivery Procedure</w:t>
            </w:r>
          </w:p>
          <w:p w14:paraId="6F9870D6" w14:textId="77777777" w:rsidR="00B81331" w:rsidRDefault="00B81331" w:rsidP="00B81331">
            <w:pPr>
              <w:pStyle w:val="EX"/>
            </w:pPr>
            <w:r>
              <w:rPr>
                <w:b/>
              </w:rPr>
              <w:t>Precondition:</w:t>
            </w:r>
            <w:r>
              <w:tab/>
              <w:t xml:space="preserve">A </w:t>
            </w:r>
            <w:r w:rsidRPr="00CB49AA">
              <w:rPr>
                <w:highlight w:val="yellow"/>
              </w:rPr>
              <w:t>Correlation identifier allocated by MME</w:t>
            </w:r>
            <w:r>
              <w:t xml:space="preserve"> had been passed to the E</w:t>
            </w:r>
            <w:r>
              <w:noBreakHyphen/>
              <w:t>SMLC when the location session (i.e. EPC</w:t>
            </w:r>
            <w:r>
              <w:noBreakHyphen/>
              <w:t>MT</w:t>
            </w:r>
            <w:r>
              <w:noBreakHyphen/>
              <w:t>LR, EPC</w:t>
            </w:r>
            <w:r>
              <w:noBreakHyphen/>
              <w:t>MO</w:t>
            </w:r>
            <w:r>
              <w:noBreakHyphen/>
              <w:t>LR, or ECP</w:t>
            </w:r>
            <w:r>
              <w:noBreakHyphen/>
              <w:t>NI</w:t>
            </w:r>
            <w:r>
              <w:noBreakHyphen/>
              <w:t>LR) was initiated. The Correlation identifier must be assigned such that it can be used to identify the E</w:t>
            </w:r>
            <w:r>
              <w:noBreakHyphen/>
              <w:t>SMLC serving the location session.</w:t>
            </w:r>
          </w:p>
          <w:p w14:paraId="462DA77F" w14:textId="77777777" w:rsidR="00B81331" w:rsidRDefault="00B81331" w:rsidP="00B81331">
            <w:pPr>
              <w:pStyle w:val="B1"/>
            </w:pPr>
            <w:r>
              <w:t>1.</w:t>
            </w:r>
            <w:r>
              <w:tab/>
              <w:t xml:space="preserve">The E-SMLC sends a Location Information message to the MME carrying a Downlink Positioning Information and the </w:t>
            </w:r>
            <w:r w:rsidRPr="00CB49AA">
              <w:rPr>
                <w:highlight w:val="yellow"/>
              </w:rPr>
              <w:t>Correlation identifier</w:t>
            </w:r>
            <w:r>
              <w:t xml:space="preserve"> which may request location information from the UE, provide assistance data to the UE or query for the UE capabilities.</w:t>
            </w:r>
          </w:p>
          <w:p w14:paraId="607F8063" w14:textId="77777777" w:rsidR="00B81331" w:rsidRDefault="00B81331" w:rsidP="00B81331">
            <w:pPr>
              <w:pStyle w:val="B1"/>
            </w:pPr>
            <w:r>
              <w:t>2.</w:t>
            </w:r>
            <w:r>
              <w:tab/>
              <w:t>If the UE is not using Control Plane CIoT EPS Optimisation and if the UE is in ECM-IDLE state (e.g. if the S1 connection was previously released due to data and signalling inactivity), the MME performs a network triggered service request as defined in TS 23.401 [41] in order to establish a signalling connection with the UE.</w:t>
            </w:r>
          </w:p>
          <w:p w14:paraId="166D3A39" w14:textId="77777777" w:rsidR="00B81331" w:rsidRDefault="00B81331" w:rsidP="00B81331">
            <w:pPr>
              <w:pStyle w:val="B1"/>
            </w:pPr>
            <w:r>
              <w:tab/>
              <w:t>If the UE is using Control Plane CIoT EPS Optimisation, procedures for Mobile Terminated Data Transport in Control Plane CIoT EPS optimisation as defined in TS 23.401 [41] are performed by the MME to establish a signalling connection with the UE.</w:t>
            </w:r>
          </w:p>
          <w:p w14:paraId="775F5187" w14:textId="77777777" w:rsidR="00B81331" w:rsidRDefault="00B81331" w:rsidP="00B81331">
            <w:pPr>
              <w:pStyle w:val="B1"/>
            </w:pPr>
            <w:r>
              <w:lastRenderedPageBreak/>
              <w:t>3.</w:t>
            </w:r>
            <w:r>
              <w:tab/>
              <w:t xml:space="preserve">The MME forwards the Downlink Positioning Information to the serving eNodeB in a NAS Transport message conveyed by the S1-AP Transport Message. The MME includes </w:t>
            </w:r>
            <w:r w:rsidRPr="00CB49AA">
              <w:rPr>
                <w:highlight w:val="yellow"/>
              </w:rPr>
              <w:t>a Routing identifier, in the NAS transport message, representing the Correlation identifier associated with the location session between the MME and E-SMLC.</w:t>
            </w:r>
          </w:p>
          <w:p w14:paraId="1EC7AA6C" w14:textId="77777777" w:rsidR="00B81331" w:rsidRDefault="00B81331" w:rsidP="00B81331">
            <w:pPr>
              <w:pStyle w:val="B1"/>
            </w:pPr>
            <w:r>
              <w:t>4.</w:t>
            </w:r>
            <w:r>
              <w:tab/>
              <w:t>The eNodeB forwards the Downlink Positioning Information and Routing identifier to the UE by NAS Transport Message.</w:t>
            </w:r>
          </w:p>
          <w:p w14:paraId="6CE1A6CE" w14:textId="77777777" w:rsidR="00B81331" w:rsidRDefault="00B81331" w:rsidP="00B81331">
            <w:pPr>
              <w:pStyle w:val="B1"/>
            </w:pPr>
            <w:r>
              <w:t>5.</w:t>
            </w:r>
            <w:r>
              <w:tab/>
              <w:t>The UE stores any assistance data provided in the Downlink Positioning Information and performs any positioning measurements and location computation requested by the Downlink Positioning Information.</w:t>
            </w:r>
          </w:p>
          <w:p w14:paraId="27C9282B" w14:textId="77777777" w:rsidR="00B81331" w:rsidRDefault="00B81331" w:rsidP="00B81331">
            <w:pPr>
              <w:pStyle w:val="B1"/>
            </w:pPr>
            <w:r>
              <w:tab/>
              <w:t>NB-IoT UEs may perform measurements for some positioning methods only when in ECM-IDLE state. In this case, the UE delays performing positioning measurements in step 5 until after the UE enters ECM-IDLE state.</w:t>
            </w:r>
          </w:p>
          <w:p w14:paraId="6B16D2DC" w14:textId="77777777" w:rsidR="00B81331" w:rsidRDefault="00B81331" w:rsidP="00B81331">
            <w:pPr>
              <w:pStyle w:val="B1"/>
            </w:pPr>
            <w:r>
              <w:t>6.</w:t>
            </w:r>
            <w:r>
              <w:tab/>
              <w:t>If the UE is not using Control Plane CIoT EPS Optimisation and if the UE is in ECM-IDLE state, the UE instigates a UE triggered service request or, when User Plane CIoT EPS optimization applies, the Connection Resume procedure as defined in TS 23.401 [41] in order to establish a signalling connection with the MME.</w:t>
            </w:r>
          </w:p>
          <w:p w14:paraId="65A42892" w14:textId="77777777" w:rsidR="00B81331" w:rsidRDefault="00B81331" w:rsidP="00B81331">
            <w:pPr>
              <w:pStyle w:val="B1"/>
            </w:pPr>
            <w:r>
              <w:tab/>
              <w:t>If the UE is using Control Plane CIoT EPS Optimisation, procedures for Mobile Originated Data Transport in Control Plane CIoT EPS optimisation as defined in TS 23.401 [41] are performed by the UE to establish a signalling connection with the MME.</w:t>
            </w:r>
          </w:p>
          <w:p w14:paraId="65B5638B" w14:textId="77777777" w:rsidR="00B81331" w:rsidRDefault="00B81331" w:rsidP="00B81331">
            <w:pPr>
              <w:pStyle w:val="B1"/>
            </w:pPr>
            <w:r>
              <w:t>7.</w:t>
            </w:r>
            <w:r>
              <w:tab/>
              <w:t xml:space="preserve">The UE returns any location information obtained in step 5 or returns any capabilities requested in step 4 to the eNodeB in an Uplink Positioning Information included in the NAS Transport message. The Uplink Positioning Information may alternatively carry a request for further assistance data. The UE shall also include the </w:t>
            </w:r>
            <w:r w:rsidRPr="00CB49AA">
              <w:rPr>
                <w:highlight w:val="yellow"/>
              </w:rPr>
              <w:t>Routing identifier in the NAS Transport Message received</w:t>
            </w:r>
            <w:r>
              <w:t xml:space="preserve"> in step 4.</w:t>
            </w:r>
          </w:p>
          <w:p w14:paraId="7AB8CB05" w14:textId="77777777" w:rsidR="00B81331" w:rsidRDefault="00B81331" w:rsidP="00B81331">
            <w:pPr>
              <w:pStyle w:val="B1"/>
            </w:pPr>
            <w:r>
              <w:t>8.</w:t>
            </w:r>
            <w:r>
              <w:tab/>
              <w:t>The eNodeB forwards the Uplink Positioning Information and Routing identifier to the MME in a NAS Transport message.</w:t>
            </w:r>
          </w:p>
          <w:p w14:paraId="1E5184DE" w14:textId="77777777" w:rsidR="00B81331" w:rsidRDefault="00B81331" w:rsidP="00B81331">
            <w:pPr>
              <w:pStyle w:val="B1"/>
            </w:pPr>
            <w:r>
              <w:t>9.</w:t>
            </w:r>
            <w:r>
              <w:tab/>
              <w:t xml:space="preserve">The MME forwards the Uplink Positioning Information and the </w:t>
            </w:r>
            <w:r w:rsidRPr="00CB49AA">
              <w:rPr>
                <w:highlight w:val="yellow"/>
              </w:rPr>
              <w:t>Correlation identifier to the E-SMLC, based on the received Routing identifier,</w:t>
            </w:r>
            <w:r>
              <w:t xml:space="preserve"> in a Positioning Response. Steps 6 to 9 may be repeated if the UE needs to send multiple messages to respond to the request received in Step 4. Steps 1 to 9 may be repeated to send new assistance data, and to request further location information and further UE capabilities.</w:t>
            </w:r>
          </w:p>
          <w:p w14:paraId="3862EA7A" w14:textId="77777777" w:rsidR="00B81331" w:rsidRDefault="00B81331" w:rsidP="00B81331">
            <w:pPr>
              <w:pStyle w:val="NO"/>
            </w:pPr>
            <w:r>
              <w:t>NOTE:</w:t>
            </w:r>
            <w:r>
              <w:tab/>
              <w:t>The DL Positioning Information messages can be asynchronous. Once the E-SMLC sends at least one DL Positioning Information message towards the UE (steps 1-4), the UE can then send zero or more UL Positioning Information messages towards the E-SMLC (steps 6-9). The UE includes the same Routing identifier in each subsequent message.</w:t>
            </w:r>
          </w:p>
          <w:p w14:paraId="3171012B" w14:textId="77777777" w:rsidR="00B81331" w:rsidRPr="00B81331" w:rsidRDefault="00B81331" w:rsidP="00B81331">
            <w:pPr>
              <w:rPr>
                <w:rFonts w:eastAsia="MS Mincho"/>
                <w:b/>
                <w:bCs/>
                <w:u w:val="single"/>
                <w:lang w:val="en-GB"/>
              </w:rPr>
            </w:pPr>
          </w:p>
        </w:tc>
      </w:tr>
    </w:tbl>
    <w:p w14:paraId="7D8F954F" w14:textId="77777777" w:rsidR="00B81331" w:rsidRDefault="00B81331" w:rsidP="00B81331">
      <w:pPr>
        <w:rPr>
          <w:rFonts w:eastAsia="MS Mincho"/>
          <w:b/>
          <w:bCs/>
          <w:u w:val="single"/>
        </w:rPr>
      </w:pPr>
    </w:p>
    <w:p w14:paraId="29CAF06F" w14:textId="77777777" w:rsidR="00B81331" w:rsidRPr="00CB49AA" w:rsidRDefault="00B81331" w:rsidP="00B81331">
      <w:pPr>
        <w:rPr>
          <w:rFonts w:eastAsia="MS Mincho"/>
          <w:b/>
          <w:bCs/>
          <w:u w:val="single"/>
          <w:lang w:val="en-GB"/>
        </w:rPr>
      </w:pPr>
    </w:p>
    <w:p w14:paraId="69769010" w14:textId="704AD194" w:rsidR="00B81331" w:rsidRDefault="00B81331" w:rsidP="00B81331">
      <w:pPr>
        <w:rPr>
          <w:b/>
          <w:bCs/>
          <w:u w:val="single"/>
        </w:rPr>
      </w:pPr>
      <w:r>
        <w:rPr>
          <w:b/>
          <w:bCs/>
          <w:u w:val="single"/>
        </w:rPr>
        <w:t>As described in</w:t>
      </w:r>
      <w:r w:rsidRPr="009F04C6">
        <w:rPr>
          <w:b/>
          <w:bCs/>
          <w:u w:val="single"/>
        </w:rPr>
        <w:t xml:space="preserve"> TS23.273</w:t>
      </w:r>
    </w:p>
    <w:tbl>
      <w:tblPr>
        <w:tblStyle w:val="TableGrid"/>
        <w:tblW w:w="0" w:type="auto"/>
        <w:tblLook w:val="04A0" w:firstRow="1" w:lastRow="0" w:firstColumn="1" w:lastColumn="0" w:noHBand="0" w:noVBand="1"/>
      </w:tblPr>
      <w:tblGrid>
        <w:gridCol w:w="9350"/>
      </w:tblGrid>
      <w:tr w:rsidR="00B81331" w14:paraId="0DB4DD75" w14:textId="77777777" w:rsidTr="00B81331">
        <w:tc>
          <w:tcPr>
            <w:tcW w:w="9350" w:type="dxa"/>
          </w:tcPr>
          <w:p w14:paraId="7F80F7F2" w14:textId="77777777" w:rsidR="00B81331" w:rsidRPr="00E31CFD" w:rsidRDefault="00B81331" w:rsidP="00B81331">
            <w:pPr>
              <w:pStyle w:val="B1"/>
              <w:rPr>
                <w:lang w:eastAsia="zh-CN"/>
              </w:rPr>
            </w:pPr>
            <w:r w:rsidRPr="001216A7">
              <w:rPr>
                <w:lang w:val="x-none" w:eastAsia="zh-CN"/>
              </w:rPr>
              <w:t>27.</w:t>
            </w:r>
            <w:r w:rsidRPr="001216A7">
              <w:rPr>
                <w:lang w:val="x-none" w:eastAsia="zh-CN"/>
              </w:rPr>
              <w:tab/>
              <w:t>If a location estimate is needed for event reporting, the LMF may perform one or more of the positioning procedures described in clause</w:t>
            </w:r>
            <w:r>
              <w:rPr>
                <w:lang w:eastAsia="zh-CN"/>
              </w:rPr>
              <w:t xml:space="preserve">s </w:t>
            </w:r>
            <w:r w:rsidRPr="001216A7">
              <w:rPr>
                <w:lang w:val="x-none" w:eastAsia="zh-CN"/>
              </w:rPr>
              <w:t>6.11.1, 6.11.2</w:t>
            </w:r>
            <w:r>
              <w:rPr>
                <w:lang w:eastAsia="zh-CN"/>
              </w:rPr>
              <w:t>,</w:t>
            </w:r>
            <w:r w:rsidRPr="001216A7">
              <w:rPr>
                <w:lang w:val="x-none" w:eastAsia="zh-CN"/>
              </w:rPr>
              <w:t xml:space="preserve"> 6.11.3</w:t>
            </w:r>
            <w:r>
              <w:rPr>
                <w:lang w:eastAsia="zh-CN"/>
              </w:rPr>
              <w:t xml:space="preserve"> and 6.11.4</w:t>
            </w:r>
            <w:r w:rsidRPr="001216A7">
              <w:rPr>
                <w:lang w:val="x-none" w:eastAsia="zh-CN"/>
              </w:rPr>
              <w:t xml:space="preserve"> and as described for step 8 in clause 6.1.1</w:t>
            </w:r>
            <w:r>
              <w:rPr>
                <w:lang w:eastAsia="zh-CN"/>
              </w:rPr>
              <w:t xml:space="preserve"> and step 12 in clause 6.1.2</w:t>
            </w:r>
            <w:r w:rsidRPr="001216A7">
              <w:rPr>
                <w:lang w:val="x-none" w:eastAsia="zh-CN"/>
              </w:rPr>
              <w:t>. The LMF then determines the UE location using the location measurements and/or location estimate(s) obtained at this step and/or received at step 25.</w:t>
            </w:r>
            <w:r>
              <w:rPr>
                <w:lang w:eastAsia="zh-CN"/>
              </w:rPr>
              <w:t xml:space="preserve"> The LMF may also determine the timestamp of the location estimate.</w:t>
            </w:r>
          </w:p>
          <w:p w14:paraId="11B4F2FB" w14:textId="77777777" w:rsidR="00B81331" w:rsidRDefault="00B81331" w:rsidP="00B81331">
            <w:pPr>
              <w:pStyle w:val="NO"/>
              <w:rPr>
                <w:lang w:eastAsia="zh-CN"/>
              </w:rPr>
            </w:pPr>
            <w:r>
              <w:rPr>
                <w:lang w:eastAsia="zh-CN"/>
              </w:rPr>
              <w:lastRenderedPageBreak/>
              <w:t>NOTE 11:</w:t>
            </w:r>
            <w:r>
              <w:rPr>
                <w:lang w:eastAsia="zh-CN"/>
              </w:rPr>
              <w:tab/>
              <w:t xml:space="preserve">A precondition for the procedure in clause 6.11.1 is that an LCS Correlation identifier assigned by the serving AMF has been previously passed to the LMF. </w:t>
            </w:r>
            <w:r w:rsidRPr="00442CE6">
              <w:rPr>
                <w:highlight w:val="yellow"/>
                <w:lang w:eastAsia="zh-CN"/>
              </w:rPr>
              <w:t>The LCS Correlation identifier is used in steps 1, 3, 6 and 7 in clause 6.11.1 to ensure that during a positioning session between the LMF and UE, positioning response messages from the UE are returned by the AMF to the correct LMF and carrying an indication (the LCS Correlation identifier) which can be recognized by the LMF.</w:t>
            </w:r>
            <w:r>
              <w:rPr>
                <w:lang w:eastAsia="zh-CN"/>
              </w:rPr>
              <w:t xml:space="preserve"> To retain this capability in step 27, the LMF shall assign a Correlation identifier indicating the LMF (and optionally a positioning session) for use at step 1 in clause 6.11.1. </w:t>
            </w:r>
            <w:r w:rsidRPr="00442CE6">
              <w:rPr>
                <w:highlight w:val="yellow"/>
                <w:lang w:eastAsia="zh-CN"/>
              </w:rPr>
              <w:t>To enable an AMF to distinguish a Correlation identifier assigned by an LMF (used in this procedure) from a Correlation identifier assigned by the AMF (used otherwise for clause 6.11.1), the two types of Correlation identifier could be selected from different ranges, with or without a flag.</w:t>
            </w:r>
          </w:p>
          <w:p w14:paraId="65DA4898" w14:textId="77777777" w:rsidR="00B81331" w:rsidRDefault="00B81331" w:rsidP="00B81331">
            <w:pPr>
              <w:pStyle w:val="EX"/>
              <w:rPr>
                <w:b/>
              </w:rPr>
            </w:pPr>
          </w:p>
          <w:p w14:paraId="021FDF04" w14:textId="77777777" w:rsidR="00B81331" w:rsidRDefault="00B81331" w:rsidP="00B81331">
            <w:pPr>
              <w:pStyle w:val="EX"/>
            </w:pPr>
            <w:r w:rsidRPr="001216A7">
              <w:rPr>
                <w:b/>
              </w:rPr>
              <w:t>Precondition:</w:t>
            </w:r>
            <w:r w:rsidRPr="001216A7">
              <w:tab/>
              <w:t>A LCS Correlation identifier and the AMF identity have been passed to the LMF by the serving AMF.</w:t>
            </w:r>
            <w:r>
              <w:t xml:space="preserve"> In the case of PRU, </w:t>
            </w:r>
            <w:r w:rsidRPr="00C53C62">
              <w:rPr>
                <w:highlight w:val="yellow"/>
              </w:rPr>
              <w:t>LCS Correlation identifier is generated by LMF</w:t>
            </w:r>
            <w:r>
              <w:t xml:space="preserve"> and provided to AMF during PRU Registration Accept message.</w:t>
            </w:r>
          </w:p>
          <w:p w14:paraId="0C9D683F" w14:textId="77777777" w:rsidR="00B81331" w:rsidRDefault="00B81331" w:rsidP="00B81331">
            <w:pPr>
              <w:rPr>
                <w:b/>
                <w:bCs/>
                <w:u w:val="single"/>
              </w:rPr>
            </w:pPr>
          </w:p>
        </w:tc>
      </w:tr>
    </w:tbl>
    <w:p w14:paraId="015701DF" w14:textId="77777777" w:rsidR="00B81331" w:rsidRPr="009F04C6" w:rsidRDefault="00B81331" w:rsidP="00B81331">
      <w:pPr>
        <w:rPr>
          <w:b/>
          <w:bCs/>
          <w:u w:val="single"/>
        </w:rPr>
      </w:pPr>
    </w:p>
    <w:p w14:paraId="70FEE850" w14:textId="41B6E323" w:rsidR="00B81331" w:rsidRDefault="00B81331" w:rsidP="00B81331">
      <w:pPr>
        <w:pStyle w:val="EX"/>
        <w:ind w:left="0" w:firstLine="0"/>
        <w:rPr>
          <w:b/>
          <w:bCs/>
          <w:u w:val="single"/>
        </w:rPr>
      </w:pPr>
      <w:r>
        <w:rPr>
          <w:b/>
          <w:bCs/>
          <w:u w:val="single"/>
        </w:rPr>
        <w:t>As described in</w:t>
      </w:r>
      <w:r w:rsidRPr="0034430F">
        <w:rPr>
          <w:b/>
          <w:bCs/>
          <w:u w:val="single"/>
        </w:rPr>
        <w:t xml:space="preserve"> TS29.171:</w:t>
      </w:r>
    </w:p>
    <w:tbl>
      <w:tblPr>
        <w:tblStyle w:val="TableGrid"/>
        <w:tblW w:w="0" w:type="auto"/>
        <w:tblLook w:val="04A0" w:firstRow="1" w:lastRow="0" w:firstColumn="1" w:lastColumn="0" w:noHBand="0" w:noVBand="1"/>
      </w:tblPr>
      <w:tblGrid>
        <w:gridCol w:w="9350"/>
      </w:tblGrid>
      <w:tr w:rsidR="00B81331" w14:paraId="142FA33E" w14:textId="77777777" w:rsidTr="00B81331">
        <w:tc>
          <w:tcPr>
            <w:tcW w:w="9350" w:type="dxa"/>
          </w:tcPr>
          <w:p w14:paraId="74861E2D" w14:textId="77777777" w:rsidR="00B81331" w:rsidRDefault="00B81331" w:rsidP="00B81331">
            <w:pPr>
              <w:rPr>
                <w:lang w:eastAsia="zh-CN"/>
              </w:rPr>
            </w:pPr>
            <w:r>
              <w:t>The Correlation ID is assigned by the MME and enables association of the location response with the location request when more than one location service request procedure is ongoing for the UE with the same E-SMLC.</w:t>
            </w:r>
          </w:p>
          <w:p w14:paraId="251AE77E" w14:textId="77777777" w:rsidR="00B81331" w:rsidRDefault="00B81331" w:rsidP="00B81331">
            <w:pPr>
              <w:pStyle w:val="EX"/>
              <w:ind w:left="0" w:firstLine="0"/>
              <w:rPr>
                <w:b/>
                <w:bCs/>
                <w:u w:val="single"/>
              </w:rPr>
            </w:pPr>
          </w:p>
        </w:tc>
      </w:tr>
    </w:tbl>
    <w:p w14:paraId="20349194" w14:textId="58409B1C" w:rsidR="00B81331" w:rsidRDefault="00B81331" w:rsidP="00B81331">
      <w:pPr>
        <w:pStyle w:val="EX"/>
        <w:ind w:left="0" w:firstLine="0"/>
        <w:rPr>
          <w:b/>
          <w:bCs/>
          <w:u w:val="single"/>
        </w:rPr>
      </w:pPr>
    </w:p>
    <w:p w14:paraId="2A16B42C" w14:textId="5105D926" w:rsidR="00B81331" w:rsidRPr="00EB5C4C" w:rsidRDefault="00B81331" w:rsidP="00B81331">
      <w:pPr>
        <w:pStyle w:val="EX"/>
        <w:ind w:left="0" w:firstLine="0"/>
      </w:pPr>
      <w:r w:rsidRPr="00176850">
        <w:t>Based on above descriptions, Rapporteur has following observations:</w:t>
      </w:r>
    </w:p>
    <w:p w14:paraId="440AD1A1" w14:textId="77777777" w:rsidR="00B81331" w:rsidRDefault="00B81331" w:rsidP="00B81331">
      <w:pPr>
        <w:rPr>
          <w:b/>
          <w:bCs/>
          <w:lang w:val="en-GB"/>
        </w:rPr>
      </w:pPr>
      <w:r w:rsidRPr="00C53C62">
        <w:rPr>
          <w:b/>
          <w:bCs/>
          <w:lang w:val="en-GB"/>
        </w:rPr>
        <w:t xml:space="preserve">Observation 1: </w:t>
      </w:r>
      <w:r w:rsidRPr="00176850">
        <w:rPr>
          <w:lang w:val="en-GB"/>
        </w:rPr>
        <w:t>Correlation identifier is used by the AMF to identify the correct LMF for a particular UE during a positioning session, i.e. routing purpose;</w:t>
      </w:r>
    </w:p>
    <w:p w14:paraId="6E18D890" w14:textId="4F13668B" w:rsidR="00B81331" w:rsidRPr="00C53C62" w:rsidRDefault="00B81331" w:rsidP="00B81331">
      <w:pPr>
        <w:rPr>
          <w:b/>
          <w:bCs/>
          <w:lang w:val="en-GB"/>
        </w:rPr>
      </w:pPr>
      <w:r w:rsidRPr="00C53C62">
        <w:rPr>
          <w:b/>
          <w:bCs/>
          <w:lang w:val="en-GB"/>
        </w:rPr>
        <w:t xml:space="preserve">Observation </w:t>
      </w:r>
      <w:r>
        <w:rPr>
          <w:b/>
          <w:bCs/>
          <w:lang w:val="en-GB"/>
        </w:rPr>
        <w:t>2</w:t>
      </w:r>
      <w:r w:rsidRPr="00C53C62">
        <w:rPr>
          <w:b/>
          <w:bCs/>
          <w:lang w:val="en-GB"/>
        </w:rPr>
        <w:t xml:space="preserve">: </w:t>
      </w:r>
      <w:r w:rsidRPr="00176850">
        <w:rPr>
          <w:lang w:val="en-GB"/>
        </w:rPr>
        <w:t>Correlation identifier is used by the LMF to associate the location response with the location request when more than one location service request procedure is ongoing for the UE with the same positioning server</w:t>
      </w:r>
      <w:r w:rsidRPr="00176850">
        <w:rPr>
          <w:lang w:val="en-GB"/>
        </w:rPr>
        <w:t xml:space="preserve"> since there is no transaction ID concept in these messages</w:t>
      </w:r>
      <w:r w:rsidRPr="00176850">
        <w:rPr>
          <w:lang w:val="en-GB"/>
        </w:rPr>
        <w:t>;</w:t>
      </w:r>
      <w:r>
        <w:rPr>
          <w:b/>
          <w:bCs/>
          <w:lang w:val="en-GB"/>
        </w:rPr>
        <w:t xml:space="preserve"> </w:t>
      </w:r>
    </w:p>
    <w:p w14:paraId="4A390CAA" w14:textId="718B4C79" w:rsidR="00B81331" w:rsidRPr="00C53C62" w:rsidRDefault="00B81331" w:rsidP="00B81331">
      <w:pPr>
        <w:rPr>
          <w:b/>
          <w:bCs/>
          <w:lang w:val="en-GB"/>
        </w:rPr>
      </w:pPr>
      <w:r w:rsidRPr="00C53C62">
        <w:rPr>
          <w:b/>
          <w:bCs/>
          <w:lang w:val="en-GB"/>
        </w:rPr>
        <w:t xml:space="preserve">Observation </w:t>
      </w:r>
      <w:r>
        <w:rPr>
          <w:b/>
          <w:bCs/>
          <w:lang w:val="en-GB"/>
        </w:rPr>
        <w:t>3</w:t>
      </w:r>
      <w:r w:rsidRPr="00C53C62">
        <w:rPr>
          <w:b/>
          <w:bCs/>
          <w:lang w:val="en-GB"/>
        </w:rPr>
        <w:t xml:space="preserve">: </w:t>
      </w:r>
      <w:r w:rsidRPr="00176850">
        <w:rPr>
          <w:lang w:val="en-GB"/>
        </w:rPr>
        <w:t xml:space="preserve">Correlation identifier is assigned by the AMF and forwarded to the LMF except PRU and </w:t>
      </w:r>
      <w:r w:rsidR="00CF1E9B" w:rsidRPr="00CF1E9B">
        <w:rPr>
          <w:lang w:val="en-GB"/>
        </w:rPr>
        <w:t>MT-LR for periodic, triggered Location Events</w:t>
      </w:r>
      <w:r w:rsidRPr="00176850">
        <w:rPr>
          <w:lang w:val="en-GB"/>
        </w:rPr>
        <w:t>, i.e. it is unrelated to MO-LR, MT-LR or NI-LR;</w:t>
      </w:r>
    </w:p>
    <w:p w14:paraId="09A7B572" w14:textId="77777777" w:rsidR="00B81331" w:rsidRPr="00C53C62" w:rsidRDefault="00B81331" w:rsidP="00B81331">
      <w:pPr>
        <w:rPr>
          <w:b/>
          <w:bCs/>
          <w:lang w:val="en-GB"/>
        </w:rPr>
      </w:pPr>
      <w:r w:rsidRPr="00C53C62">
        <w:rPr>
          <w:b/>
          <w:bCs/>
          <w:lang w:val="en-GB"/>
        </w:rPr>
        <w:t xml:space="preserve">Observation </w:t>
      </w:r>
      <w:r>
        <w:rPr>
          <w:b/>
          <w:bCs/>
          <w:lang w:val="en-GB"/>
        </w:rPr>
        <w:t>4</w:t>
      </w:r>
      <w:r w:rsidRPr="00C53C62">
        <w:rPr>
          <w:b/>
          <w:bCs/>
          <w:lang w:val="en-GB"/>
        </w:rPr>
        <w:t xml:space="preserve">: </w:t>
      </w:r>
      <w:r w:rsidRPr="00176850">
        <w:rPr>
          <w:lang w:val="en-GB"/>
        </w:rPr>
        <w:t>The serving AMF forwards the Routing identifier equal to the LCS Correlation identifier to UE using a DL NAS TRANSPORT message.</w:t>
      </w:r>
    </w:p>
    <w:p w14:paraId="01E8882C" w14:textId="77777777" w:rsidR="00B81331" w:rsidRPr="00C53C62" w:rsidRDefault="00B81331" w:rsidP="00B81331">
      <w:pPr>
        <w:rPr>
          <w:b/>
          <w:bCs/>
          <w:lang w:val="en-GB"/>
        </w:rPr>
      </w:pPr>
      <w:r w:rsidRPr="00C53C62">
        <w:rPr>
          <w:b/>
          <w:bCs/>
          <w:lang w:val="en-GB"/>
        </w:rPr>
        <w:t xml:space="preserve">Observation </w:t>
      </w:r>
      <w:r>
        <w:rPr>
          <w:b/>
          <w:bCs/>
          <w:lang w:val="en-GB"/>
        </w:rPr>
        <w:t>5</w:t>
      </w:r>
      <w:r w:rsidRPr="00C53C62">
        <w:rPr>
          <w:b/>
          <w:bCs/>
          <w:lang w:val="en-GB"/>
        </w:rPr>
        <w:t xml:space="preserve">: </w:t>
      </w:r>
      <w:r w:rsidRPr="00176850">
        <w:rPr>
          <w:lang w:val="en-GB"/>
        </w:rPr>
        <w:t>The serving AMF forwards the LPP message to the LMF indicated by the Routing identifier received from UE and includes a LCS Correlation identifier equal to the Routing identifier.</w:t>
      </w:r>
    </w:p>
    <w:p w14:paraId="3BD0969D" w14:textId="77777777" w:rsidR="00176850" w:rsidRDefault="00176850" w:rsidP="00B81331"/>
    <w:p w14:paraId="50BCA479" w14:textId="771A0221" w:rsidR="00B81331" w:rsidRDefault="00B81331" w:rsidP="00B81331">
      <w:r>
        <w:t>In summary, from core-network perspective, the purposes of session ID for Uu based positioning are:</w:t>
      </w:r>
    </w:p>
    <w:p w14:paraId="6FFEA167" w14:textId="77777777" w:rsidR="00B81331" w:rsidRDefault="00B81331" w:rsidP="00B81331">
      <w:r w:rsidRPr="00232B53">
        <w:rPr>
          <w:b/>
          <w:bCs/>
        </w:rPr>
        <w:t>Purpose 1</w:t>
      </w:r>
      <w:r>
        <w:t xml:space="preserve">: </w:t>
      </w:r>
      <w:r w:rsidRPr="00232B53">
        <w:t>Correlation identifier is used by the AMF to identify the correct LMF for a particular UE during a positioning session, i.e. routing purpose;</w:t>
      </w:r>
    </w:p>
    <w:p w14:paraId="1682EF65" w14:textId="72488829" w:rsidR="00B81331" w:rsidRDefault="00B81331" w:rsidP="00B81331">
      <w:r w:rsidRPr="00232B53">
        <w:rPr>
          <w:b/>
          <w:bCs/>
        </w:rPr>
        <w:lastRenderedPageBreak/>
        <w:t>Purpose 2</w:t>
      </w:r>
      <w:r>
        <w:t xml:space="preserve">: </w:t>
      </w:r>
      <w:r w:rsidRPr="00232B53">
        <w:t>Correlation identifier is used by the LMF to associate the location response with the location request when more than one location service request procedure is ongoing for the UE with the same positioning server</w:t>
      </w:r>
      <w:r>
        <w:t xml:space="preserve"> </w:t>
      </w:r>
      <w:r w:rsidRPr="00B81331">
        <w:t xml:space="preserve">since there is no transaction ID concept in these </w:t>
      </w:r>
      <w:r w:rsidRPr="00B81331">
        <w:t>messages</w:t>
      </w:r>
      <w:r w:rsidRPr="00232B53">
        <w:t>.</w:t>
      </w:r>
    </w:p>
    <w:p w14:paraId="230F1C64" w14:textId="77777777" w:rsidR="0093228D" w:rsidRDefault="0093228D" w:rsidP="0093228D">
      <w:r w:rsidRPr="00232B53">
        <w:rPr>
          <w:b/>
          <w:bCs/>
        </w:rPr>
        <w:t xml:space="preserve">Purpose </w:t>
      </w:r>
      <w:r>
        <w:rPr>
          <w:b/>
          <w:bCs/>
        </w:rPr>
        <w:t>x</w:t>
      </w:r>
      <w:r>
        <w:t>:?</w:t>
      </w:r>
    </w:p>
    <w:p w14:paraId="639C7472" w14:textId="77777777" w:rsidR="00176850" w:rsidRDefault="00176850" w:rsidP="00B81331"/>
    <w:p w14:paraId="32FA25B1" w14:textId="7A841749" w:rsidR="00B81331" w:rsidRPr="00176850" w:rsidRDefault="00B81331" w:rsidP="00B81331">
      <w:pPr>
        <w:jc w:val="both"/>
        <w:rPr>
          <w:b/>
          <w:bCs/>
          <w:u w:val="single"/>
        </w:rPr>
      </w:pPr>
      <w:r w:rsidRPr="00176850">
        <w:rPr>
          <w:b/>
          <w:bCs/>
          <w:u w:val="single"/>
        </w:rPr>
        <w:t xml:space="preserve">Question </w:t>
      </w:r>
      <w:r w:rsidR="009D09E5">
        <w:rPr>
          <w:b/>
          <w:bCs/>
          <w:u w:val="single"/>
        </w:rPr>
        <w:t>3.1-</w:t>
      </w:r>
      <w:r w:rsidRPr="00176850">
        <w:rPr>
          <w:b/>
          <w:bCs/>
          <w:u w:val="single"/>
        </w:rPr>
        <w:t>1</w:t>
      </w:r>
      <w:r w:rsidRPr="00176850">
        <w:rPr>
          <w:b/>
          <w:bCs/>
          <w:u w:val="single"/>
        </w:rPr>
        <w:t xml:space="preserve">: </w:t>
      </w:r>
      <w:r w:rsidR="00AE3AC6">
        <w:rPr>
          <w:b/>
          <w:bCs/>
          <w:u w:val="single"/>
        </w:rPr>
        <w:t>F</w:t>
      </w:r>
      <w:r w:rsidR="00AE3AC6" w:rsidRPr="00176850">
        <w:rPr>
          <w:b/>
          <w:bCs/>
          <w:u w:val="single"/>
        </w:rPr>
        <w:t>or Uu based positioning (from core-network perspective)</w:t>
      </w:r>
      <w:r w:rsidR="00AE3AC6">
        <w:rPr>
          <w:b/>
          <w:bCs/>
          <w:u w:val="single"/>
        </w:rPr>
        <w:t xml:space="preserve">, </w:t>
      </w:r>
      <w:r w:rsidR="004E4D87">
        <w:rPr>
          <w:b/>
          <w:bCs/>
          <w:u w:val="single"/>
        </w:rPr>
        <w:t xml:space="preserve">regarding the need of explicit session ID </w:t>
      </w:r>
      <w:r w:rsidR="0093228D" w:rsidRPr="0093228D">
        <w:rPr>
          <w:b/>
          <w:bCs/>
          <w:u w:val="single"/>
        </w:rPr>
        <w:t xml:space="preserve">which of the </w:t>
      </w:r>
      <w:r w:rsidR="0093228D">
        <w:rPr>
          <w:b/>
          <w:bCs/>
          <w:u w:val="single"/>
        </w:rPr>
        <w:t>purposes</w:t>
      </w:r>
      <w:r w:rsidR="0093228D" w:rsidRPr="0093228D">
        <w:rPr>
          <w:b/>
          <w:bCs/>
          <w:u w:val="single"/>
        </w:rPr>
        <w:t xml:space="preserve"> above do companies support</w:t>
      </w:r>
      <w:r w:rsidRPr="00176850">
        <w:rPr>
          <w:b/>
          <w:bCs/>
          <w:u w:val="single"/>
        </w:rPr>
        <w:t xml:space="preserve">? Please add if anything is missing. </w:t>
      </w:r>
    </w:p>
    <w:p w14:paraId="1C01436B" w14:textId="365517EF" w:rsidR="00EF0595" w:rsidRPr="00B81331" w:rsidRDefault="00EF0595" w:rsidP="004A42AF">
      <w:pPr>
        <w:rPr>
          <w:b/>
          <w:bCs/>
        </w:rPr>
      </w:pPr>
      <w:r>
        <w:rPr>
          <w:b/>
          <w:bCs/>
        </w:rPr>
        <w:t xml:space="preserve">Note: the session ID used in the messages between the LMF and the AMF is under SA2 scope. </w:t>
      </w:r>
    </w:p>
    <w:tbl>
      <w:tblPr>
        <w:tblStyle w:val="TableGrid"/>
        <w:tblW w:w="9355" w:type="dxa"/>
        <w:tblLook w:val="04A0" w:firstRow="1" w:lastRow="0" w:firstColumn="1" w:lastColumn="0" w:noHBand="0" w:noVBand="1"/>
      </w:tblPr>
      <w:tblGrid>
        <w:gridCol w:w="1529"/>
        <w:gridCol w:w="1301"/>
        <w:gridCol w:w="6525"/>
      </w:tblGrid>
      <w:tr w:rsidR="00B81331" w14:paraId="37B64EC6" w14:textId="77777777" w:rsidTr="00441681">
        <w:tc>
          <w:tcPr>
            <w:tcW w:w="1529" w:type="dxa"/>
          </w:tcPr>
          <w:p w14:paraId="1B41D2D4" w14:textId="77777777" w:rsidR="00B81331" w:rsidRPr="006162F7" w:rsidRDefault="00B81331" w:rsidP="006162F7">
            <w:pPr>
              <w:jc w:val="both"/>
              <w:rPr>
                <w:b/>
                <w:bCs/>
              </w:rPr>
            </w:pPr>
            <w:r w:rsidRPr="006162F7">
              <w:rPr>
                <w:b/>
                <w:bCs/>
              </w:rPr>
              <w:t>Company</w:t>
            </w:r>
          </w:p>
        </w:tc>
        <w:tc>
          <w:tcPr>
            <w:tcW w:w="1301" w:type="dxa"/>
          </w:tcPr>
          <w:p w14:paraId="6FE2DDC1" w14:textId="77777777" w:rsidR="00B81331" w:rsidRPr="006162F7" w:rsidRDefault="00B81331" w:rsidP="006162F7">
            <w:pPr>
              <w:jc w:val="both"/>
              <w:rPr>
                <w:b/>
                <w:bCs/>
              </w:rPr>
            </w:pPr>
            <w:r w:rsidRPr="006162F7">
              <w:rPr>
                <w:b/>
                <w:bCs/>
              </w:rPr>
              <w:t>Purpose 1</w:t>
            </w:r>
          </w:p>
          <w:p w14:paraId="50ABC7C4" w14:textId="77777777" w:rsidR="00B81331" w:rsidRPr="006162F7" w:rsidRDefault="00B81331" w:rsidP="006162F7">
            <w:pPr>
              <w:jc w:val="both"/>
              <w:rPr>
                <w:b/>
                <w:bCs/>
              </w:rPr>
            </w:pPr>
            <w:r w:rsidRPr="006162F7">
              <w:rPr>
                <w:b/>
                <w:bCs/>
              </w:rPr>
              <w:t>Purpose 2</w:t>
            </w:r>
          </w:p>
          <w:p w14:paraId="4741C5F0" w14:textId="46AB747D" w:rsidR="00B81331" w:rsidRPr="006162F7" w:rsidRDefault="00B81331" w:rsidP="006162F7">
            <w:pPr>
              <w:jc w:val="both"/>
              <w:rPr>
                <w:b/>
                <w:bCs/>
              </w:rPr>
            </w:pPr>
            <w:r w:rsidRPr="006162F7">
              <w:rPr>
                <w:b/>
                <w:bCs/>
              </w:rPr>
              <w:t>Others?</w:t>
            </w:r>
          </w:p>
        </w:tc>
        <w:tc>
          <w:tcPr>
            <w:tcW w:w="6525" w:type="dxa"/>
          </w:tcPr>
          <w:p w14:paraId="4153677F" w14:textId="08985931" w:rsidR="00B81331" w:rsidRPr="006162F7" w:rsidRDefault="00B81331" w:rsidP="006162F7">
            <w:pPr>
              <w:jc w:val="both"/>
              <w:rPr>
                <w:b/>
                <w:bCs/>
              </w:rPr>
            </w:pPr>
            <w:r w:rsidRPr="006162F7">
              <w:rPr>
                <w:b/>
                <w:bCs/>
              </w:rPr>
              <w:t>Remark</w:t>
            </w:r>
          </w:p>
        </w:tc>
      </w:tr>
      <w:tr w:rsidR="00B81331" w14:paraId="2075EDA8" w14:textId="77777777" w:rsidTr="00441681">
        <w:tc>
          <w:tcPr>
            <w:tcW w:w="1529" w:type="dxa"/>
          </w:tcPr>
          <w:p w14:paraId="67F8E163" w14:textId="77777777" w:rsidR="00B81331" w:rsidRDefault="00B81331" w:rsidP="00441681"/>
        </w:tc>
        <w:tc>
          <w:tcPr>
            <w:tcW w:w="1301" w:type="dxa"/>
          </w:tcPr>
          <w:p w14:paraId="51EB7C8A" w14:textId="77777777" w:rsidR="00B81331" w:rsidRDefault="00B81331" w:rsidP="00441681"/>
        </w:tc>
        <w:tc>
          <w:tcPr>
            <w:tcW w:w="6525" w:type="dxa"/>
          </w:tcPr>
          <w:p w14:paraId="52159159" w14:textId="77777777" w:rsidR="00B81331" w:rsidRDefault="00B81331" w:rsidP="00441681"/>
        </w:tc>
      </w:tr>
      <w:tr w:rsidR="00B81331" w14:paraId="1A43A8CD" w14:textId="77777777" w:rsidTr="00441681">
        <w:tc>
          <w:tcPr>
            <w:tcW w:w="1529" w:type="dxa"/>
          </w:tcPr>
          <w:p w14:paraId="672B1634" w14:textId="77777777" w:rsidR="00B81331" w:rsidRDefault="00B81331" w:rsidP="00441681"/>
        </w:tc>
        <w:tc>
          <w:tcPr>
            <w:tcW w:w="1301" w:type="dxa"/>
          </w:tcPr>
          <w:p w14:paraId="7AFFB05D" w14:textId="77777777" w:rsidR="00B81331" w:rsidRDefault="00B81331" w:rsidP="00441681"/>
        </w:tc>
        <w:tc>
          <w:tcPr>
            <w:tcW w:w="6525" w:type="dxa"/>
          </w:tcPr>
          <w:p w14:paraId="3E1DDA12" w14:textId="77777777" w:rsidR="00B81331" w:rsidRDefault="00B81331" w:rsidP="00441681"/>
        </w:tc>
      </w:tr>
      <w:tr w:rsidR="00B81331" w14:paraId="72E9789E" w14:textId="77777777" w:rsidTr="00441681">
        <w:tc>
          <w:tcPr>
            <w:tcW w:w="1529" w:type="dxa"/>
          </w:tcPr>
          <w:p w14:paraId="30AF8628" w14:textId="77777777" w:rsidR="00B81331" w:rsidRDefault="00B81331" w:rsidP="00441681"/>
        </w:tc>
        <w:tc>
          <w:tcPr>
            <w:tcW w:w="1301" w:type="dxa"/>
          </w:tcPr>
          <w:p w14:paraId="58BA8386" w14:textId="77777777" w:rsidR="00B81331" w:rsidRPr="006162F7" w:rsidRDefault="00B81331" w:rsidP="00441681"/>
        </w:tc>
        <w:tc>
          <w:tcPr>
            <w:tcW w:w="6525" w:type="dxa"/>
          </w:tcPr>
          <w:p w14:paraId="0654811A" w14:textId="77777777" w:rsidR="00B81331" w:rsidRPr="006162F7" w:rsidRDefault="00B81331" w:rsidP="00441681"/>
        </w:tc>
      </w:tr>
      <w:tr w:rsidR="00B81331" w14:paraId="7E0ABC6D" w14:textId="77777777" w:rsidTr="00441681">
        <w:tc>
          <w:tcPr>
            <w:tcW w:w="1529" w:type="dxa"/>
          </w:tcPr>
          <w:p w14:paraId="01C52BC1" w14:textId="77777777" w:rsidR="00B81331" w:rsidRDefault="00B81331" w:rsidP="00441681"/>
        </w:tc>
        <w:tc>
          <w:tcPr>
            <w:tcW w:w="1301" w:type="dxa"/>
          </w:tcPr>
          <w:p w14:paraId="042C4363" w14:textId="77777777" w:rsidR="00B81331" w:rsidRPr="006162F7" w:rsidRDefault="00B81331" w:rsidP="00441681"/>
        </w:tc>
        <w:tc>
          <w:tcPr>
            <w:tcW w:w="6525" w:type="dxa"/>
          </w:tcPr>
          <w:p w14:paraId="3121F041" w14:textId="77777777" w:rsidR="00B81331" w:rsidRPr="006162F7" w:rsidRDefault="00B81331" w:rsidP="00441681"/>
        </w:tc>
      </w:tr>
    </w:tbl>
    <w:p w14:paraId="3826BCA6" w14:textId="77777777" w:rsidR="00B81331" w:rsidRDefault="00B81331" w:rsidP="00B81331"/>
    <w:p w14:paraId="412006AB" w14:textId="28B3EBF7" w:rsidR="00B81331" w:rsidRDefault="00176850" w:rsidP="00B81331">
      <w:pPr>
        <w:rPr>
          <w:rFonts w:eastAsia="MS Mincho"/>
          <w:b/>
          <w:bCs/>
          <w:u w:val="single"/>
        </w:rPr>
      </w:pPr>
      <w:r>
        <w:rPr>
          <w:rFonts w:eastAsia="MS Mincho"/>
          <w:b/>
          <w:bCs/>
          <w:u w:val="single"/>
        </w:rPr>
        <w:t>As described in</w:t>
      </w:r>
      <w:r w:rsidR="00B81331" w:rsidRPr="007F5FEB">
        <w:rPr>
          <w:rFonts w:eastAsia="MS Mincho"/>
          <w:b/>
          <w:bCs/>
          <w:u w:val="single"/>
        </w:rPr>
        <w:t xml:space="preserve"> TS 37.355:</w:t>
      </w:r>
    </w:p>
    <w:tbl>
      <w:tblPr>
        <w:tblStyle w:val="TableGrid"/>
        <w:tblW w:w="0" w:type="auto"/>
        <w:tblLook w:val="04A0" w:firstRow="1" w:lastRow="0" w:firstColumn="1" w:lastColumn="0" w:noHBand="0" w:noVBand="1"/>
      </w:tblPr>
      <w:tblGrid>
        <w:gridCol w:w="9350"/>
      </w:tblGrid>
      <w:tr w:rsidR="00176850" w14:paraId="25369E41" w14:textId="77777777" w:rsidTr="00176850">
        <w:tc>
          <w:tcPr>
            <w:tcW w:w="9350" w:type="dxa"/>
          </w:tcPr>
          <w:p w14:paraId="3B61FD27" w14:textId="77777777" w:rsidR="00176850" w:rsidRDefault="00176850" w:rsidP="00176850">
            <w:r w:rsidRPr="00E813AF">
              <w:rPr>
                <w:rFonts w:eastAsia="MS Mincho"/>
              </w:rPr>
              <w:t>Multiple LPP sessions can be used between the same endpoints to support multiple different location requests (as required by TS 23.271 [3]).</w:t>
            </w:r>
          </w:p>
          <w:p w14:paraId="39399D55" w14:textId="77777777" w:rsidR="00176850" w:rsidRDefault="00176850" w:rsidP="00176850">
            <w:pPr>
              <w:pStyle w:val="ListParagraph"/>
              <w:numPr>
                <w:ilvl w:val="0"/>
                <w:numId w:val="22"/>
              </w:numPr>
            </w:pPr>
            <w:r>
              <w:t xml:space="preserve"> Reliable transmission </w:t>
            </w:r>
          </w:p>
          <w:p w14:paraId="72558963" w14:textId="77777777" w:rsidR="00176850" w:rsidRDefault="00176850" w:rsidP="00176850">
            <w:pPr>
              <w:pStyle w:val="NO"/>
              <w:numPr>
                <w:ilvl w:val="1"/>
                <w:numId w:val="22"/>
              </w:numPr>
              <w:spacing w:line="240" w:lineRule="auto"/>
              <w:rPr>
                <w:lang w:eastAsia="en-GB"/>
              </w:rPr>
            </w:pPr>
            <w:r>
              <w:rPr>
                <w:lang w:eastAsia="en-GB"/>
              </w:rPr>
              <w:t xml:space="preserve">Duplicate detection: </w:t>
            </w:r>
            <w:r w:rsidRPr="00E813AF">
              <w:rPr>
                <w:lang w:eastAsia="en-GB"/>
              </w:rPr>
              <w:t xml:space="preserve">A receiver shall record the most recent received sequence number </w:t>
            </w:r>
            <w:r w:rsidRPr="00176850">
              <w:rPr>
                <w:highlight w:val="yellow"/>
                <w:lang w:eastAsia="en-GB"/>
              </w:rPr>
              <w:t>for each location session</w:t>
            </w:r>
            <w:r w:rsidRPr="00E813AF">
              <w:rPr>
                <w:lang w:eastAsia="en-GB"/>
              </w:rPr>
              <w:t>. If a message is received carrying the same sequence number as that last received for the associated location session, it shall be discarded.</w:t>
            </w:r>
          </w:p>
          <w:p w14:paraId="56848E0E" w14:textId="77777777" w:rsidR="00176850" w:rsidRPr="00CA596A" w:rsidRDefault="00176850" w:rsidP="00176850">
            <w:pPr>
              <w:pStyle w:val="NO"/>
              <w:numPr>
                <w:ilvl w:val="1"/>
                <w:numId w:val="22"/>
              </w:numPr>
              <w:spacing w:line="240" w:lineRule="auto"/>
              <w:rPr>
                <w:highlight w:val="yellow"/>
                <w:lang w:eastAsia="en-GB"/>
              </w:rPr>
            </w:pPr>
            <w:r w:rsidRPr="00CA596A">
              <w:rPr>
                <w:highlight w:val="yellow"/>
                <w:lang w:eastAsia="en-GB"/>
              </w:rPr>
              <w:t>NOTE:</w:t>
            </w:r>
            <w:r w:rsidRPr="00CA596A">
              <w:rPr>
                <w:highlight w:val="yellow"/>
                <w:lang w:eastAsia="en-GB"/>
              </w:rPr>
              <w:tab/>
              <w:t>For LPP control-plane use, a target device can be aware of a location session from information provided at the NAS level for downlink transport of an LPP message.</w:t>
            </w:r>
          </w:p>
          <w:p w14:paraId="364A88ED" w14:textId="77777777" w:rsidR="00176850" w:rsidRDefault="00176850" w:rsidP="00176850">
            <w:pPr>
              <w:pStyle w:val="ListParagraph"/>
              <w:numPr>
                <w:ilvl w:val="1"/>
                <w:numId w:val="22"/>
              </w:numPr>
            </w:pPr>
            <w:r>
              <w:t xml:space="preserve">Retransmission: </w:t>
            </w:r>
            <w:r w:rsidRPr="006B0820">
              <w:t xml:space="preserve">When an LPP message which requires acknowledgement is sent and not acknowledged, it is resent by the sender following a timeout period up to three times. If still unacknowledged after that, the sender aborts all LPP activity </w:t>
            </w:r>
            <w:r w:rsidRPr="00176850">
              <w:rPr>
                <w:highlight w:val="yellow"/>
              </w:rPr>
              <w:t>for the associated session</w:t>
            </w:r>
            <w:r w:rsidRPr="006B0820">
              <w:t>.</w:t>
            </w:r>
          </w:p>
          <w:p w14:paraId="6473BDC5" w14:textId="77777777" w:rsidR="00176850" w:rsidRDefault="00176850" w:rsidP="00176850">
            <w:pPr>
              <w:pStyle w:val="ListParagraph"/>
              <w:numPr>
                <w:ilvl w:val="1"/>
                <w:numId w:val="22"/>
              </w:numPr>
              <w:rPr>
                <w:lang w:eastAsia="zh-CN"/>
              </w:rPr>
            </w:pPr>
            <w:r>
              <w:t xml:space="preserve">Segmentation: </w:t>
            </w:r>
            <w:r w:rsidRPr="00E813AF">
              <w:rPr>
                <w:lang w:eastAsia="en-GB"/>
              </w:rPr>
              <w:t xml:space="preserve">If the receiver receives a subsequent LPP message </w:t>
            </w:r>
            <w:r w:rsidRPr="00176850">
              <w:rPr>
                <w:highlight w:val="yellow"/>
                <w:lang w:eastAsia="en-GB"/>
              </w:rPr>
              <w:t>for the same session and transaction ID</w:t>
            </w:r>
            <w:r w:rsidRPr="00E813AF">
              <w:rPr>
                <w:lang w:eastAsia="en-GB"/>
              </w:rPr>
              <w:t>, the receiver shall assume that the new LPP message continues the segmentation of the earlier message and may store the new message if the new message indicates that more messages are on the way.</w:t>
            </w:r>
          </w:p>
          <w:p w14:paraId="474407F5" w14:textId="77777777" w:rsidR="00176850" w:rsidRDefault="00176850" w:rsidP="00176850">
            <w:pPr>
              <w:pStyle w:val="ListParagraph"/>
              <w:numPr>
                <w:ilvl w:val="0"/>
                <w:numId w:val="22"/>
              </w:numPr>
            </w:pPr>
            <w:r w:rsidRPr="00055EE4">
              <w:t>Periodic Assistance Data Transfer</w:t>
            </w:r>
          </w:p>
          <w:p w14:paraId="17F2103B" w14:textId="77777777" w:rsidR="00176850" w:rsidRPr="00055EE4" w:rsidRDefault="00176850" w:rsidP="00176850">
            <w:pPr>
              <w:pStyle w:val="ListParagraph"/>
              <w:numPr>
                <w:ilvl w:val="1"/>
                <w:numId w:val="22"/>
              </w:numPr>
            </w:pPr>
            <w:r w:rsidRPr="00E813AF">
              <w:rPr>
                <w:i/>
              </w:rPr>
              <w:t>periodicSessionID</w:t>
            </w:r>
          </w:p>
          <w:p w14:paraId="3C657330" w14:textId="6A38DD82" w:rsidR="00176850" w:rsidRPr="00176850" w:rsidRDefault="00176850" w:rsidP="00176850">
            <w:pPr>
              <w:pStyle w:val="ListParagraph"/>
              <w:numPr>
                <w:ilvl w:val="0"/>
                <w:numId w:val="22"/>
              </w:numPr>
            </w:pPr>
            <w:r>
              <w:rPr>
                <w:iCs/>
              </w:rPr>
              <w:t>Error Detection</w:t>
            </w:r>
          </w:p>
          <w:p w14:paraId="2296A4A9" w14:textId="765C35CB" w:rsidR="00176850" w:rsidRPr="00055EE4" w:rsidRDefault="00176850" w:rsidP="00176850">
            <w:pPr>
              <w:pStyle w:val="ListParagraph"/>
              <w:numPr>
                <w:ilvl w:val="1"/>
                <w:numId w:val="22"/>
              </w:numPr>
            </w:pPr>
            <w:r w:rsidRPr="00176850">
              <w:lastRenderedPageBreak/>
              <w:t>4&gt;</w:t>
            </w:r>
            <w:r w:rsidRPr="00176850">
              <w:tab/>
              <w:t xml:space="preserve">discard all stored LPP message segments </w:t>
            </w:r>
            <w:r w:rsidRPr="00176850">
              <w:rPr>
                <w:highlight w:val="yellow"/>
              </w:rPr>
              <w:t>for this session</w:t>
            </w:r>
            <w:r w:rsidRPr="00176850">
              <w:t xml:space="preserve"> and LPP-TransactionID;</w:t>
            </w:r>
          </w:p>
          <w:p w14:paraId="6D926B98" w14:textId="77777777" w:rsidR="00176850" w:rsidRDefault="00176850" w:rsidP="00B81331">
            <w:pPr>
              <w:rPr>
                <w:rFonts w:eastAsia="MS Mincho"/>
                <w:b/>
                <w:bCs/>
                <w:u w:val="single"/>
              </w:rPr>
            </w:pPr>
          </w:p>
        </w:tc>
      </w:tr>
    </w:tbl>
    <w:p w14:paraId="19701AEE" w14:textId="77777777" w:rsidR="00176850" w:rsidRPr="007F5FEB" w:rsidRDefault="00176850" w:rsidP="00B81331">
      <w:pPr>
        <w:rPr>
          <w:rFonts w:eastAsia="MS Mincho"/>
          <w:b/>
          <w:bCs/>
          <w:u w:val="single"/>
        </w:rPr>
      </w:pPr>
    </w:p>
    <w:p w14:paraId="0E9F9D2A" w14:textId="69BB2984" w:rsidR="006162F7" w:rsidRDefault="006162F7" w:rsidP="006162F7">
      <w:r>
        <w:t xml:space="preserve">In summary, from </w:t>
      </w:r>
      <w:r>
        <w:t>LPP</w:t>
      </w:r>
      <w:r>
        <w:t xml:space="preserve"> </w:t>
      </w:r>
      <w:r w:rsidR="009D09E5">
        <w:t xml:space="preserve">management </w:t>
      </w:r>
      <w:r>
        <w:t>perspective, the purposes of session ID for Uu based positioning are:</w:t>
      </w:r>
    </w:p>
    <w:p w14:paraId="1C5D1500" w14:textId="62834509" w:rsidR="006162F7" w:rsidRDefault="006162F7" w:rsidP="006162F7">
      <w:r w:rsidRPr="00232B53">
        <w:rPr>
          <w:b/>
          <w:bCs/>
        </w:rPr>
        <w:t xml:space="preserve">Purpose </w:t>
      </w:r>
      <w:r w:rsidR="009D09E5">
        <w:rPr>
          <w:b/>
          <w:bCs/>
        </w:rPr>
        <w:t>3</w:t>
      </w:r>
      <w:r>
        <w:t xml:space="preserve">: </w:t>
      </w:r>
      <w:r>
        <w:t>session ID is used to identify a session since reliable transmission is handled per positioning session</w:t>
      </w:r>
      <w:r w:rsidRPr="00232B53">
        <w:t>;</w:t>
      </w:r>
    </w:p>
    <w:p w14:paraId="3A4E8ADD" w14:textId="4CA1EBBE" w:rsidR="006162F7" w:rsidRDefault="006162F7" w:rsidP="006162F7">
      <w:r w:rsidRPr="00232B53">
        <w:rPr>
          <w:b/>
          <w:bCs/>
        </w:rPr>
        <w:t xml:space="preserve">Purpose </w:t>
      </w:r>
      <w:r w:rsidR="009D09E5">
        <w:rPr>
          <w:b/>
          <w:bCs/>
        </w:rPr>
        <w:t>4</w:t>
      </w:r>
      <w:r>
        <w:t xml:space="preserve">: session ID is used to identify a session since </w:t>
      </w:r>
      <w:r>
        <w:t>error detection</w:t>
      </w:r>
      <w:r>
        <w:t xml:space="preserve"> is handled per positioning session</w:t>
      </w:r>
      <w:r w:rsidRPr="00232B53">
        <w:t>;</w:t>
      </w:r>
    </w:p>
    <w:p w14:paraId="350DBAA5" w14:textId="280B454B" w:rsidR="006162F7" w:rsidRDefault="006162F7" w:rsidP="006162F7">
      <w:r w:rsidRPr="00232B53">
        <w:rPr>
          <w:b/>
          <w:bCs/>
        </w:rPr>
        <w:t xml:space="preserve">Purpose </w:t>
      </w:r>
      <w:r w:rsidR="009D09E5">
        <w:rPr>
          <w:b/>
          <w:bCs/>
        </w:rPr>
        <w:t>5</w:t>
      </w:r>
      <w:r>
        <w:t xml:space="preserve">: session ID is used to identify a session since </w:t>
      </w:r>
      <w:r w:rsidRPr="006162F7">
        <w:t>Periodic Assistance Data Transfer</w:t>
      </w:r>
      <w:r w:rsidRPr="006162F7">
        <w:t xml:space="preserve"> </w:t>
      </w:r>
      <w:r>
        <w:t>could be handled</w:t>
      </w:r>
      <w:r>
        <w:t xml:space="preserve"> </w:t>
      </w:r>
      <w:r>
        <w:t>as separate session for different LMF</w:t>
      </w:r>
      <w:r w:rsidRPr="00232B53">
        <w:t>;</w:t>
      </w:r>
    </w:p>
    <w:p w14:paraId="132E6521" w14:textId="50C59F66" w:rsidR="0093228D" w:rsidRDefault="0093228D" w:rsidP="006162F7">
      <w:r w:rsidRPr="00232B53">
        <w:rPr>
          <w:b/>
          <w:bCs/>
        </w:rPr>
        <w:t xml:space="preserve">Purpose </w:t>
      </w:r>
      <w:r>
        <w:rPr>
          <w:b/>
          <w:bCs/>
        </w:rPr>
        <w:t>x</w:t>
      </w:r>
      <w:r>
        <w:t>:</w:t>
      </w:r>
      <w:r>
        <w:t>?</w:t>
      </w:r>
    </w:p>
    <w:p w14:paraId="384619F2" w14:textId="387E3219" w:rsidR="006162F7" w:rsidRPr="00176850" w:rsidRDefault="006162F7" w:rsidP="006162F7">
      <w:pPr>
        <w:jc w:val="both"/>
        <w:rPr>
          <w:b/>
          <w:bCs/>
          <w:u w:val="single"/>
        </w:rPr>
      </w:pPr>
      <w:r w:rsidRPr="00176850">
        <w:rPr>
          <w:b/>
          <w:bCs/>
          <w:u w:val="single"/>
        </w:rPr>
        <w:t xml:space="preserve">Question </w:t>
      </w:r>
      <w:r w:rsidR="009D09E5">
        <w:rPr>
          <w:b/>
          <w:bCs/>
          <w:u w:val="single"/>
        </w:rPr>
        <w:t>3.1-</w:t>
      </w:r>
      <w:r>
        <w:rPr>
          <w:b/>
          <w:bCs/>
          <w:u w:val="single"/>
        </w:rPr>
        <w:t>2</w:t>
      </w:r>
      <w:r w:rsidRPr="00176850">
        <w:rPr>
          <w:b/>
          <w:bCs/>
          <w:u w:val="single"/>
        </w:rPr>
        <w:t xml:space="preserve">: </w:t>
      </w:r>
      <w:r w:rsidR="00AE3AC6">
        <w:rPr>
          <w:b/>
          <w:bCs/>
          <w:u w:val="single"/>
        </w:rPr>
        <w:t>F</w:t>
      </w:r>
      <w:r w:rsidR="00AE3AC6" w:rsidRPr="00176850">
        <w:rPr>
          <w:b/>
          <w:bCs/>
          <w:u w:val="single"/>
        </w:rPr>
        <w:t xml:space="preserve">or Uu based positioning (from </w:t>
      </w:r>
      <w:r w:rsidR="00AE3AC6">
        <w:rPr>
          <w:b/>
          <w:bCs/>
          <w:u w:val="single"/>
        </w:rPr>
        <w:t>LPP</w:t>
      </w:r>
      <w:r w:rsidR="00AE3AC6" w:rsidRPr="00176850">
        <w:rPr>
          <w:b/>
          <w:bCs/>
          <w:u w:val="single"/>
        </w:rPr>
        <w:t xml:space="preserve"> perspective)</w:t>
      </w:r>
      <w:r w:rsidR="00AE3AC6">
        <w:rPr>
          <w:b/>
          <w:bCs/>
          <w:u w:val="single"/>
        </w:rPr>
        <w:t xml:space="preserve">, </w:t>
      </w:r>
      <w:r w:rsidR="004E4D87">
        <w:rPr>
          <w:b/>
          <w:bCs/>
          <w:u w:val="single"/>
        </w:rPr>
        <w:t xml:space="preserve">regarding the need of explicit session ID </w:t>
      </w:r>
      <w:r w:rsidR="0093228D" w:rsidRPr="0093228D">
        <w:rPr>
          <w:b/>
          <w:bCs/>
          <w:u w:val="single"/>
        </w:rPr>
        <w:t xml:space="preserve">which of the </w:t>
      </w:r>
      <w:r w:rsidR="0093228D">
        <w:rPr>
          <w:b/>
          <w:bCs/>
          <w:u w:val="single"/>
        </w:rPr>
        <w:t>purposes</w:t>
      </w:r>
      <w:r w:rsidR="0093228D" w:rsidRPr="0093228D">
        <w:rPr>
          <w:b/>
          <w:bCs/>
          <w:u w:val="single"/>
        </w:rPr>
        <w:t xml:space="preserve"> above do companies support</w:t>
      </w:r>
      <w:r w:rsidRPr="00176850">
        <w:rPr>
          <w:b/>
          <w:bCs/>
          <w:u w:val="single"/>
        </w:rPr>
        <w:t xml:space="preserve">? Please add if anything is missing. </w:t>
      </w:r>
    </w:p>
    <w:p w14:paraId="1D80A940" w14:textId="4D43A770" w:rsidR="006162F7" w:rsidRPr="00B81331" w:rsidRDefault="006162F7" w:rsidP="009B6038">
      <w:pPr>
        <w:rPr>
          <w:b/>
          <w:bCs/>
        </w:rPr>
      </w:pPr>
    </w:p>
    <w:tbl>
      <w:tblPr>
        <w:tblStyle w:val="TableGrid"/>
        <w:tblW w:w="9355" w:type="dxa"/>
        <w:tblLook w:val="04A0" w:firstRow="1" w:lastRow="0" w:firstColumn="1" w:lastColumn="0" w:noHBand="0" w:noVBand="1"/>
      </w:tblPr>
      <w:tblGrid>
        <w:gridCol w:w="1529"/>
        <w:gridCol w:w="1301"/>
        <w:gridCol w:w="6525"/>
      </w:tblGrid>
      <w:tr w:rsidR="006162F7" w14:paraId="0ED80E48" w14:textId="77777777" w:rsidTr="00441681">
        <w:tc>
          <w:tcPr>
            <w:tcW w:w="1529" w:type="dxa"/>
          </w:tcPr>
          <w:p w14:paraId="6BE9CF1E" w14:textId="77777777" w:rsidR="006162F7" w:rsidRPr="006162F7" w:rsidRDefault="006162F7" w:rsidP="006162F7">
            <w:pPr>
              <w:jc w:val="both"/>
              <w:rPr>
                <w:b/>
                <w:bCs/>
              </w:rPr>
            </w:pPr>
            <w:r w:rsidRPr="006162F7">
              <w:rPr>
                <w:b/>
                <w:bCs/>
              </w:rPr>
              <w:t>Company</w:t>
            </w:r>
          </w:p>
        </w:tc>
        <w:tc>
          <w:tcPr>
            <w:tcW w:w="1301" w:type="dxa"/>
          </w:tcPr>
          <w:p w14:paraId="03BBAE0F" w14:textId="402D91E5" w:rsidR="006162F7" w:rsidRPr="006162F7" w:rsidRDefault="006162F7" w:rsidP="006162F7">
            <w:pPr>
              <w:jc w:val="both"/>
              <w:rPr>
                <w:b/>
                <w:bCs/>
              </w:rPr>
            </w:pPr>
            <w:r w:rsidRPr="006162F7">
              <w:rPr>
                <w:b/>
                <w:bCs/>
              </w:rPr>
              <w:t xml:space="preserve">Purpose </w:t>
            </w:r>
            <w:r w:rsidR="009D09E5">
              <w:rPr>
                <w:b/>
                <w:bCs/>
              </w:rPr>
              <w:t>3</w:t>
            </w:r>
          </w:p>
          <w:p w14:paraId="5211282D" w14:textId="7A673D82" w:rsidR="006162F7" w:rsidRPr="006162F7" w:rsidRDefault="006162F7" w:rsidP="006162F7">
            <w:pPr>
              <w:jc w:val="both"/>
              <w:rPr>
                <w:b/>
                <w:bCs/>
              </w:rPr>
            </w:pPr>
            <w:r w:rsidRPr="006162F7">
              <w:rPr>
                <w:b/>
                <w:bCs/>
              </w:rPr>
              <w:t xml:space="preserve">Purpose </w:t>
            </w:r>
            <w:r w:rsidR="009D09E5">
              <w:rPr>
                <w:b/>
                <w:bCs/>
              </w:rPr>
              <w:t>4</w:t>
            </w:r>
          </w:p>
          <w:p w14:paraId="062672D3" w14:textId="3FDC1D92" w:rsidR="006162F7" w:rsidRPr="006162F7" w:rsidRDefault="006162F7" w:rsidP="006162F7">
            <w:pPr>
              <w:jc w:val="both"/>
              <w:rPr>
                <w:b/>
                <w:bCs/>
              </w:rPr>
            </w:pPr>
            <w:r w:rsidRPr="006162F7">
              <w:rPr>
                <w:b/>
                <w:bCs/>
              </w:rPr>
              <w:t xml:space="preserve">Purpose </w:t>
            </w:r>
            <w:r w:rsidR="009D09E5">
              <w:rPr>
                <w:b/>
                <w:bCs/>
              </w:rPr>
              <w:t>5</w:t>
            </w:r>
          </w:p>
          <w:p w14:paraId="773F1F0F" w14:textId="77777777" w:rsidR="006162F7" w:rsidRPr="006162F7" w:rsidRDefault="006162F7" w:rsidP="006162F7">
            <w:pPr>
              <w:jc w:val="both"/>
              <w:rPr>
                <w:b/>
                <w:bCs/>
              </w:rPr>
            </w:pPr>
            <w:r w:rsidRPr="006162F7">
              <w:rPr>
                <w:b/>
                <w:bCs/>
              </w:rPr>
              <w:t>Others?</w:t>
            </w:r>
          </w:p>
        </w:tc>
        <w:tc>
          <w:tcPr>
            <w:tcW w:w="6525" w:type="dxa"/>
          </w:tcPr>
          <w:p w14:paraId="4B97850D" w14:textId="77777777" w:rsidR="006162F7" w:rsidRPr="006162F7" w:rsidRDefault="006162F7" w:rsidP="006162F7">
            <w:pPr>
              <w:jc w:val="both"/>
              <w:rPr>
                <w:b/>
                <w:bCs/>
              </w:rPr>
            </w:pPr>
            <w:r w:rsidRPr="006162F7">
              <w:rPr>
                <w:b/>
                <w:bCs/>
              </w:rPr>
              <w:t>Remark</w:t>
            </w:r>
          </w:p>
        </w:tc>
      </w:tr>
      <w:tr w:rsidR="006162F7" w14:paraId="647DC1FC" w14:textId="77777777" w:rsidTr="00441681">
        <w:tc>
          <w:tcPr>
            <w:tcW w:w="1529" w:type="dxa"/>
          </w:tcPr>
          <w:p w14:paraId="11A8895F" w14:textId="77777777" w:rsidR="006162F7" w:rsidRDefault="006162F7" w:rsidP="00441681"/>
        </w:tc>
        <w:tc>
          <w:tcPr>
            <w:tcW w:w="1301" w:type="dxa"/>
          </w:tcPr>
          <w:p w14:paraId="09AAB13F" w14:textId="77777777" w:rsidR="006162F7" w:rsidRDefault="006162F7" w:rsidP="00441681"/>
        </w:tc>
        <w:tc>
          <w:tcPr>
            <w:tcW w:w="6525" w:type="dxa"/>
          </w:tcPr>
          <w:p w14:paraId="745E660C" w14:textId="77777777" w:rsidR="006162F7" w:rsidRDefault="006162F7" w:rsidP="00441681"/>
        </w:tc>
      </w:tr>
      <w:tr w:rsidR="006162F7" w14:paraId="6D3C0D6E" w14:textId="77777777" w:rsidTr="00441681">
        <w:tc>
          <w:tcPr>
            <w:tcW w:w="1529" w:type="dxa"/>
          </w:tcPr>
          <w:p w14:paraId="4787C27A" w14:textId="77777777" w:rsidR="006162F7" w:rsidRDefault="006162F7" w:rsidP="00441681"/>
        </w:tc>
        <w:tc>
          <w:tcPr>
            <w:tcW w:w="1301" w:type="dxa"/>
          </w:tcPr>
          <w:p w14:paraId="3E3CABAC" w14:textId="77777777" w:rsidR="006162F7" w:rsidRDefault="006162F7" w:rsidP="00441681"/>
        </w:tc>
        <w:tc>
          <w:tcPr>
            <w:tcW w:w="6525" w:type="dxa"/>
          </w:tcPr>
          <w:p w14:paraId="3892A7CC" w14:textId="77777777" w:rsidR="006162F7" w:rsidRDefault="006162F7" w:rsidP="00441681"/>
        </w:tc>
      </w:tr>
      <w:tr w:rsidR="006162F7" w14:paraId="3FFA621D" w14:textId="77777777" w:rsidTr="00441681">
        <w:tc>
          <w:tcPr>
            <w:tcW w:w="1529" w:type="dxa"/>
          </w:tcPr>
          <w:p w14:paraId="33DC2A60" w14:textId="77777777" w:rsidR="006162F7" w:rsidRDefault="006162F7" w:rsidP="00441681"/>
        </w:tc>
        <w:tc>
          <w:tcPr>
            <w:tcW w:w="1301" w:type="dxa"/>
          </w:tcPr>
          <w:p w14:paraId="205270A1" w14:textId="77777777" w:rsidR="006162F7" w:rsidRPr="006162F7" w:rsidRDefault="006162F7" w:rsidP="00441681"/>
        </w:tc>
        <w:tc>
          <w:tcPr>
            <w:tcW w:w="6525" w:type="dxa"/>
          </w:tcPr>
          <w:p w14:paraId="15B79C78" w14:textId="77777777" w:rsidR="006162F7" w:rsidRPr="006162F7" w:rsidRDefault="006162F7" w:rsidP="00441681"/>
        </w:tc>
      </w:tr>
      <w:tr w:rsidR="006162F7" w14:paraId="20ABFB15" w14:textId="77777777" w:rsidTr="00441681">
        <w:tc>
          <w:tcPr>
            <w:tcW w:w="1529" w:type="dxa"/>
          </w:tcPr>
          <w:p w14:paraId="0392C70F" w14:textId="77777777" w:rsidR="006162F7" w:rsidRDefault="006162F7" w:rsidP="00441681"/>
        </w:tc>
        <w:tc>
          <w:tcPr>
            <w:tcW w:w="1301" w:type="dxa"/>
          </w:tcPr>
          <w:p w14:paraId="30EB39BB" w14:textId="77777777" w:rsidR="006162F7" w:rsidRPr="006162F7" w:rsidRDefault="006162F7" w:rsidP="00441681"/>
        </w:tc>
        <w:tc>
          <w:tcPr>
            <w:tcW w:w="6525" w:type="dxa"/>
          </w:tcPr>
          <w:p w14:paraId="4B128603" w14:textId="77777777" w:rsidR="006162F7" w:rsidRPr="006162F7" w:rsidRDefault="006162F7" w:rsidP="00441681"/>
        </w:tc>
      </w:tr>
    </w:tbl>
    <w:p w14:paraId="529FAE76" w14:textId="77777777" w:rsidR="00713618" w:rsidRPr="00B81331" w:rsidRDefault="00713618" w:rsidP="002B40FA">
      <w:pPr>
        <w:rPr>
          <w:lang w:eastAsia="zh-CN"/>
        </w:rPr>
      </w:pPr>
    </w:p>
    <w:p w14:paraId="2E894CF5" w14:textId="77777777" w:rsidR="00974737" w:rsidRPr="002B40FA" w:rsidRDefault="00974737" w:rsidP="002B40FA">
      <w:pPr>
        <w:rPr>
          <w:lang w:val="en-GB" w:eastAsia="zh-CN"/>
        </w:rPr>
      </w:pPr>
    </w:p>
    <w:p w14:paraId="2CD4FF60" w14:textId="2B9FCF2D" w:rsidR="007D2D15" w:rsidRDefault="00460F64">
      <w:pPr>
        <w:pStyle w:val="Heading2"/>
      </w:pPr>
      <w:r>
        <w:t>Session management for Sidelink positioning</w:t>
      </w:r>
    </w:p>
    <w:p w14:paraId="66D0BCFB" w14:textId="33ABC074" w:rsidR="00460F64" w:rsidRDefault="00460F64" w:rsidP="00460F64">
      <w:pPr>
        <w:pStyle w:val="Heading3"/>
        <w:numPr>
          <w:ilvl w:val="0"/>
          <w:numId w:val="0"/>
        </w:numPr>
      </w:pPr>
      <w:bookmarkStart w:id="7" w:name="_Toc20150335"/>
      <w:bookmarkStart w:id="8" w:name="_Toc25168574"/>
      <w:bookmarkStart w:id="9" w:name="_Toc27592993"/>
      <w:bookmarkStart w:id="10" w:name="_Toc34147862"/>
      <w:bookmarkStart w:id="11" w:name="_Toc36463246"/>
      <w:bookmarkStart w:id="12" w:name="_Toc43215086"/>
      <w:bookmarkStart w:id="13" w:name="_Toc45032334"/>
      <w:bookmarkStart w:id="14" w:name="_Toc49849823"/>
      <w:bookmarkStart w:id="15" w:name="_Toc51873337"/>
      <w:bookmarkStart w:id="16" w:name="_Toc56517465"/>
      <w:bookmarkStart w:id="17" w:name="_Toc58594366"/>
      <w:bookmarkStart w:id="18" w:name="_Toc67685876"/>
      <w:bookmarkStart w:id="19" w:name="_Toc74993697"/>
      <w:bookmarkStart w:id="20" w:name="_Toc82716285"/>
      <w:bookmarkStart w:id="21" w:name="_Toc88818572"/>
      <w:bookmarkStart w:id="22" w:name="_Toc90650494"/>
      <w:bookmarkStart w:id="23" w:name="_Toc98506165"/>
      <w:bookmarkStart w:id="24" w:name="_Toc106639450"/>
      <w:bookmarkStart w:id="25" w:name="_Toc114778960"/>
      <w:bookmarkStart w:id="26" w:name="_Toc122096877"/>
      <w:bookmarkStart w:id="27" w:name="_Toc130844097"/>
      <w:bookmarkStart w:id="28" w:name="_Toc138411803"/>
      <w:r>
        <w:t>3</w:t>
      </w:r>
      <w:r>
        <w:t>.2.1</w:t>
      </w:r>
      <w:r>
        <w:tab/>
      </w:r>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r>
        <w:t>LMF involved case</w:t>
      </w:r>
    </w:p>
    <w:p w14:paraId="597B35ED" w14:textId="2ADB9AE5" w:rsidR="00460F64" w:rsidRDefault="00460F64" w:rsidP="00BA68BE">
      <w:pPr>
        <w:jc w:val="both"/>
      </w:pPr>
      <w:r>
        <w:t xml:space="preserve">RAN2 has agreed that </w:t>
      </w:r>
    </w:p>
    <w:p w14:paraId="0BB908A3" w14:textId="77777777" w:rsidR="00460F64" w:rsidRDefault="00460F64" w:rsidP="00460F64">
      <w:pPr>
        <w:pStyle w:val="Doc-text2"/>
        <w:pBdr>
          <w:top w:val="single" w:sz="4" w:space="1" w:color="auto"/>
          <w:left w:val="single" w:sz="4" w:space="4" w:color="auto"/>
          <w:bottom w:val="single" w:sz="4" w:space="1" w:color="auto"/>
          <w:right w:val="single" w:sz="4" w:space="4" w:color="auto"/>
        </w:pBdr>
      </w:pPr>
      <w:r>
        <w:t>SLPP carried over NAS is used between UE and LMF. FFS on how to manage the session/transaction.</w:t>
      </w:r>
    </w:p>
    <w:p w14:paraId="6A46C7B7" w14:textId="77777777" w:rsidR="0093228D" w:rsidRDefault="0093228D" w:rsidP="00BA68BE">
      <w:pPr>
        <w:jc w:val="both"/>
        <w:rPr>
          <w:lang w:val="en-GB"/>
        </w:rPr>
      </w:pPr>
    </w:p>
    <w:p w14:paraId="45D20D12" w14:textId="62F4F423" w:rsidR="00460F64" w:rsidRDefault="007A48F1" w:rsidP="00BA68BE">
      <w:pPr>
        <w:jc w:val="both"/>
        <w:rPr>
          <w:lang w:val="en-GB"/>
        </w:rPr>
      </w:pPr>
      <w:r>
        <w:rPr>
          <w:lang w:val="en-GB"/>
        </w:rPr>
        <w:t>SA2 has agreed the procedure for SL-MO-LR in [3] and SL-MT-LR in [4</w:t>
      </w:r>
      <w:r w:rsidR="00251DA5">
        <w:rPr>
          <w:lang w:val="en-GB"/>
        </w:rPr>
        <w:t xml:space="preserve">], and has captured them in TS 23.273-i20, </w:t>
      </w:r>
      <w:r w:rsidR="00E12B5F">
        <w:rPr>
          <w:lang w:val="en-GB"/>
        </w:rPr>
        <w:t>as</w:t>
      </w:r>
    </w:p>
    <w:p w14:paraId="1E901D23" w14:textId="77777777" w:rsidR="00251DA5" w:rsidRDefault="00251DA5" w:rsidP="00251DA5">
      <w:pPr>
        <w:jc w:val="both"/>
        <w:rPr>
          <w:lang w:val="en-GB"/>
        </w:rPr>
      </w:pPr>
      <w:r w:rsidRPr="00251DA5">
        <w:rPr>
          <w:lang w:val="en-GB"/>
        </w:rPr>
        <w:t>6.20.1</w:t>
      </w:r>
      <w:r w:rsidRPr="00251DA5">
        <w:rPr>
          <w:lang w:val="en-GB"/>
        </w:rPr>
        <w:tab/>
        <w:t>Procedures of SL-MO-LR involving LMF</w:t>
      </w:r>
    </w:p>
    <w:p w14:paraId="2B956D55" w14:textId="77777777" w:rsidR="00251DA5" w:rsidRDefault="00251DA5" w:rsidP="00BA68BE">
      <w:pPr>
        <w:jc w:val="both"/>
        <w:rPr>
          <w:lang w:val="en-GB"/>
        </w:rPr>
      </w:pPr>
    </w:p>
    <w:tbl>
      <w:tblPr>
        <w:tblStyle w:val="TableGrid"/>
        <w:tblW w:w="0" w:type="auto"/>
        <w:tblLook w:val="04A0" w:firstRow="1" w:lastRow="0" w:firstColumn="1" w:lastColumn="0" w:noHBand="0" w:noVBand="1"/>
      </w:tblPr>
      <w:tblGrid>
        <w:gridCol w:w="9350"/>
      </w:tblGrid>
      <w:tr w:rsidR="00E12B5F" w14:paraId="3468B8AF" w14:textId="77777777" w:rsidTr="00E12B5F">
        <w:tc>
          <w:tcPr>
            <w:tcW w:w="9350" w:type="dxa"/>
          </w:tcPr>
          <w:p w14:paraId="765162F3" w14:textId="2B4DFEA3" w:rsidR="00251DA5" w:rsidRDefault="00251DA5" w:rsidP="00251DA5">
            <w:pPr>
              <w:jc w:val="both"/>
              <w:rPr>
                <w:lang w:val="en-GB"/>
              </w:rPr>
            </w:pPr>
          </w:p>
          <w:p w14:paraId="6A2E7E84" w14:textId="049A6415" w:rsidR="00251DA5" w:rsidRPr="00251DA5" w:rsidRDefault="00251DA5" w:rsidP="00251DA5">
            <w:pPr>
              <w:jc w:val="both"/>
              <w:rPr>
                <w:lang w:val="en-GB"/>
              </w:rPr>
            </w:pPr>
            <w:r>
              <w:object w:dxaOrig="11560" w:dyaOrig="16940" w14:anchorId="14B87CDA">
                <v:shape id="_x0000_i1038" type="#_x0000_t75" style="width:453.75pt;height:664.3pt" o:ole="">
                  <v:imagedata r:id="rId14" o:title=""/>
                </v:shape>
                <o:OLEObject Type="Embed" ProgID="Visio.Drawing.15" ShapeID="_x0000_i1038" DrawAspect="Content" ObjectID="_1749667066" r:id="rId15"/>
              </w:object>
            </w:r>
          </w:p>
          <w:p w14:paraId="7031468A" w14:textId="2087E090" w:rsidR="00251DA5" w:rsidRPr="00251DA5" w:rsidRDefault="00251DA5" w:rsidP="00251DA5">
            <w:pPr>
              <w:jc w:val="both"/>
              <w:rPr>
                <w:color w:val="FF0000"/>
                <w:lang w:val="en-GB"/>
              </w:rPr>
            </w:pPr>
            <w:r w:rsidRPr="00251DA5">
              <w:rPr>
                <w:color w:val="FF0000"/>
                <w:lang w:val="en-GB"/>
              </w:rPr>
              <w:lastRenderedPageBreak/>
              <w:t>Omitted unrelated parts:</w:t>
            </w:r>
          </w:p>
          <w:p w14:paraId="49C562B6" w14:textId="2D6C08B5" w:rsidR="00E12B5F" w:rsidRDefault="00251DA5" w:rsidP="00251DA5">
            <w:pPr>
              <w:jc w:val="both"/>
              <w:rPr>
                <w:lang w:val="en-GB"/>
              </w:rPr>
            </w:pPr>
            <w:r w:rsidRPr="00251DA5">
              <w:rPr>
                <w:lang w:val="en-GB"/>
              </w:rPr>
              <w:t>9.</w:t>
            </w:r>
            <w:r w:rsidRPr="00251DA5">
              <w:rPr>
                <w:lang w:val="en-GB"/>
              </w:rPr>
              <w:tab/>
              <w:t xml:space="preserve">The serving AMF selects an LMF serving UE1 (e.g. an LMF that supports Sidelink positioning/ranging) and sends an Nlmf_Location_DetermineLocation service operation towards the LMF with the information from the SL-MO-LR Request. </w:t>
            </w:r>
            <w:r w:rsidRPr="00251DA5">
              <w:rPr>
                <w:highlight w:val="yellow"/>
                <w:lang w:val="en-GB"/>
              </w:rPr>
              <w:t>The service operation includes a LCS Correlation identifier</w:t>
            </w:r>
            <w:r w:rsidRPr="00251DA5">
              <w:rPr>
                <w:lang w:val="en-GB"/>
              </w:rPr>
              <w:t>.</w:t>
            </w:r>
          </w:p>
        </w:tc>
      </w:tr>
    </w:tbl>
    <w:p w14:paraId="47B96DA6" w14:textId="77777777" w:rsidR="00E12B5F" w:rsidRDefault="00E12B5F" w:rsidP="00BA68BE">
      <w:pPr>
        <w:jc w:val="both"/>
        <w:rPr>
          <w:lang w:val="en-GB"/>
        </w:rPr>
      </w:pPr>
    </w:p>
    <w:p w14:paraId="26564776" w14:textId="7D2B0AE8" w:rsidR="00251DA5" w:rsidRDefault="00251DA5" w:rsidP="00251DA5">
      <w:pPr>
        <w:jc w:val="both"/>
        <w:rPr>
          <w:lang w:val="en-GB"/>
        </w:rPr>
      </w:pPr>
      <w:r w:rsidRPr="00251DA5">
        <w:rPr>
          <w:lang w:val="en-GB"/>
        </w:rPr>
        <w:t>6.20.</w:t>
      </w:r>
      <w:r>
        <w:rPr>
          <w:lang w:val="en-GB"/>
        </w:rPr>
        <w:t>3</w:t>
      </w:r>
      <w:r w:rsidRPr="00251DA5">
        <w:rPr>
          <w:lang w:val="en-GB"/>
        </w:rPr>
        <w:tab/>
        <w:t>Procedures of SL-M</w:t>
      </w:r>
      <w:r>
        <w:rPr>
          <w:lang w:val="en-GB"/>
        </w:rPr>
        <w:t>T</w:t>
      </w:r>
      <w:r w:rsidRPr="00251DA5">
        <w:rPr>
          <w:lang w:val="en-GB"/>
        </w:rPr>
        <w:t>-LR involving LMF</w:t>
      </w:r>
    </w:p>
    <w:tbl>
      <w:tblPr>
        <w:tblStyle w:val="TableGrid"/>
        <w:tblW w:w="0" w:type="auto"/>
        <w:tblLook w:val="04A0" w:firstRow="1" w:lastRow="0" w:firstColumn="1" w:lastColumn="0" w:noHBand="0" w:noVBand="1"/>
      </w:tblPr>
      <w:tblGrid>
        <w:gridCol w:w="9350"/>
      </w:tblGrid>
      <w:tr w:rsidR="00251DA5" w14:paraId="6A8AA473" w14:textId="77777777" w:rsidTr="00251DA5">
        <w:tc>
          <w:tcPr>
            <w:tcW w:w="9350" w:type="dxa"/>
          </w:tcPr>
          <w:p w14:paraId="347F5502" w14:textId="77777777" w:rsidR="00251DA5" w:rsidRDefault="00251DA5" w:rsidP="00BA68BE">
            <w:pPr>
              <w:jc w:val="both"/>
            </w:pPr>
            <w:r>
              <w:object w:dxaOrig="11730" w:dyaOrig="11610" w14:anchorId="2BBC0B34">
                <v:shape id="_x0000_i1040" type="#_x0000_t75" style="width:432.7pt;height:428.6pt" o:ole="">
                  <v:imagedata r:id="rId16" o:title=""/>
                </v:shape>
                <o:OLEObject Type="Embed" ProgID="Visio.Drawing.15" ShapeID="_x0000_i1040" DrawAspect="Content" ObjectID="_1749667067" r:id="rId17"/>
              </w:object>
            </w:r>
          </w:p>
          <w:p w14:paraId="61A52C4D" w14:textId="77777777" w:rsidR="00251DA5" w:rsidRPr="00251DA5" w:rsidRDefault="00251DA5" w:rsidP="00BA68BE">
            <w:pPr>
              <w:jc w:val="both"/>
              <w:rPr>
                <w:color w:val="FF0000"/>
              </w:rPr>
            </w:pPr>
            <w:r w:rsidRPr="00251DA5">
              <w:rPr>
                <w:color w:val="FF0000"/>
              </w:rPr>
              <w:t>Omitted unrelated part:</w:t>
            </w:r>
          </w:p>
          <w:p w14:paraId="31C427D7" w14:textId="77777777" w:rsidR="002B6C56" w:rsidRDefault="002B6C56" w:rsidP="002B6C56">
            <w:pPr>
              <w:pStyle w:val="B1"/>
              <w:rPr>
                <w:lang w:eastAsia="zh-CN"/>
              </w:rPr>
            </w:pPr>
            <w:r>
              <w:rPr>
                <w:lang w:eastAsia="zh-CN"/>
              </w:rPr>
              <w:t>9.</w:t>
            </w:r>
            <w:r>
              <w:rPr>
                <w:lang w:eastAsia="zh-CN"/>
              </w:rPr>
              <w:tab/>
              <w:t xml:space="preserve">The serving AMF selects an LMF serving UE1 (e.g. an LMF that supports Ranging/Sidelink Positioning) and sends an Nlmf_Location_DetermineLocation service operation towards the LMF with the information received at step 5 e.g. required location results (e.g. relative locations or ranges and directions between pairs of UEs), SL reference UE(s) in case of relative locations, Application layer IDs of the UEs if received in step 5. </w:t>
            </w:r>
            <w:r w:rsidRPr="002B6C56">
              <w:rPr>
                <w:highlight w:val="yellow"/>
                <w:lang w:eastAsia="zh-CN"/>
              </w:rPr>
              <w:t>The service operation includes a LCS Correlation identifier.</w:t>
            </w:r>
          </w:p>
          <w:p w14:paraId="4D394017" w14:textId="77777777" w:rsidR="002B6C56" w:rsidRDefault="002B6C56" w:rsidP="002B6C56">
            <w:pPr>
              <w:pStyle w:val="B1"/>
              <w:rPr>
                <w:lang w:eastAsia="zh-CN"/>
              </w:rPr>
            </w:pPr>
            <w:r>
              <w:rPr>
                <w:lang w:eastAsia="zh-CN"/>
              </w:rPr>
              <w:lastRenderedPageBreak/>
              <w:t>10.</w:t>
            </w:r>
            <w:r>
              <w:rPr>
                <w:lang w:eastAsia="zh-CN"/>
              </w:rPr>
              <w:tab/>
              <w:t xml:space="preserve">The LMF sends an SL-MT-LR request to the serving AMF as a supplementary services message, using the Namf_Communication_N1N2MessageTransfer service operation, and </w:t>
            </w:r>
            <w:r w:rsidRPr="002B6C56">
              <w:rPr>
                <w:highlight w:val="yellow"/>
                <w:lang w:eastAsia="zh-CN"/>
              </w:rPr>
              <w:t>the session ID parameter is set to the LCS Correlation identifier.</w:t>
            </w:r>
          </w:p>
          <w:p w14:paraId="2DE3A4D8" w14:textId="77777777" w:rsidR="002B6C56" w:rsidRDefault="002B6C56" w:rsidP="002B6C56">
            <w:pPr>
              <w:pStyle w:val="B1"/>
              <w:rPr>
                <w:lang w:eastAsia="zh-CN"/>
              </w:rPr>
            </w:pPr>
            <w:r>
              <w:rPr>
                <w:lang w:eastAsia="zh-CN"/>
              </w:rPr>
              <w:t>11.</w:t>
            </w:r>
            <w:r>
              <w:rPr>
                <w:lang w:eastAsia="zh-CN"/>
              </w:rPr>
              <w:tab/>
              <w:t xml:space="preserve">The serving AMF forwards the SL-MT-LR request and a </w:t>
            </w:r>
            <w:r w:rsidRPr="002B6C56">
              <w:rPr>
                <w:highlight w:val="yellow"/>
                <w:lang w:eastAsia="zh-CN"/>
              </w:rPr>
              <w:t>Routing identifier equal to the LCS Correlation identifier to UE1 using a DL NAS TRANSPORT message.</w:t>
            </w:r>
          </w:p>
          <w:p w14:paraId="6B10225D" w14:textId="77777777" w:rsidR="002B6C56" w:rsidRDefault="002B6C56" w:rsidP="002B6C56">
            <w:pPr>
              <w:pStyle w:val="B1"/>
              <w:rPr>
                <w:lang w:eastAsia="zh-CN"/>
              </w:rPr>
            </w:pPr>
            <w:r>
              <w:rPr>
                <w:lang w:eastAsia="zh-CN"/>
              </w:rPr>
              <w:t>14.</w:t>
            </w:r>
            <w:r>
              <w:rPr>
                <w:lang w:eastAsia="zh-CN"/>
              </w:rPr>
              <w:tab/>
              <w:t xml:space="preserve">UE1 returns a supplementary services SL-MT-LR response to the serving AMF in an UL NAS TRANSPORT message and </w:t>
            </w:r>
            <w:r w:rsidRPr="002B6C56">
              <w:rPr>
                <w:highlight w:val="yellow"/>
                <w:lang w:eastAsia="zh-CN"/>
              </w:rPr>
              <w:t>includes the Routing identifier received in step 11.</w:t>
            </w:r>
          </w:p>
          <w:p w14:paraId="47D5FC47" w14:textId="77777777" w:rsidR="002B6C56" w:rsidRDefault="002B6C56" w:rsidP="002B6C56">
            <w:pPr>
              <w:pStyle w:val="B1"/>
              <w:rPr>
                <w:lang w:eastAsia="zh-CN"/>
              </w:rPr>
            </w:pPr>
            <w:r>
              <w:rPr>
                <w:lang w:eastAsia="zh-CN"/>
              </w:rPr>
              <w:t>15.</w:t>
            </w:r>
            <w:r>
              <w:rPr>
                <w:lang w:eastAsia="zh-CN"/>
              </w:rPr>
              <w:tab/>
              <w:t xml:space="preserve">The serving AMF forwards the SL-MT-LR response to the LMF indicated by the </w:t>
            </w:r>
            <w:r w:rsidRPr="002B6C56">
              <w:rPr>
                <w:highlight w:val="yellow"/>
                <w:lang w:eastAsia="zh-CN"/>
              </w:rPr>
              <w:t>Routing identifier received at step 14 and includes a LCS Correlation identifier equal to the Routing identifier.</w:t>
            </w:r>
          </w:p>
          <w:p w14:paraId="375FA005" w14:textId="70755E07" w:rsidR="00251DA5" w:rsidRDefault="00251DA5" w:rsidP="00BA68BE">
            <w:pPr>
              <w:jc w:val="both"/>
              <w:rPr>
                <w:lang w:val="en-GB"/>
              </w:rPr>
            </w:pPr>
          </w:p>
        </w:tc>
      </w:tr>
    </w:tbl>
    <w:p w14:paraId="032C7A35" w14:textId="57D8447D" w:rsidR="00DA7DC2" w:rsidRDefault="00DA7DC2" w:rsidP="00BA68BE">
      <w:pPr>
        <w:jc w:val="both"/>
        <w:rPr>
          <w:lang w:val="en-GB"/>
        </w:rPr>
      </w:pPr>
    </w:p>
    <w:p w14:paraId="1EC85B89" w14:textId="0F05ED7E" w:rsidR="00CF1E9B" w:rsidRDefault="00CF1E9B" w:rsidP="00BA68BE">
      <w:pPr>
        <w:jc w:val="both"/>
        <w:rPr>
          <w:lang w:val="en-GB"/>
        </w:rPr>
      </w:pPr>
      <w:r w:rsidRPr="00CF1E9B">
        <w:rPr>
          <w:lang w:val="en-GB"/>
        </w:rPr>
        <w:t>6.20.4</w:t>
      </w:r>
      <w:r w:rsidRPr="00CF1E9B">
        <w:rPr>
          <w:lang w:val="en-GB"/>
        </w:rPr>
        <w:tab/>
        <w:t>Procedures of SL-MT-LR for periodic, triggered Location Events</w:t>
      </w:r>
    </w:p>
    <w:tbl>
      <w:tblPr>
        <w:tblStyle w:val="TableGrid"/>
        <w:tblW w:w="0" w:type="auto"/>
        <w:tblLook w:val="04A0" w:firstRow="1" w:lastRow="0" w:firstColumn="1" w:lastColumn="0" w:noHBand="0" w:noVBand="1"/>
      </w:tblPr>
      <w:tblGrid>
        <w:gridCol w:w="9350"/>
      </w:tblGrid>
      <w:tr w:rsidR="00CF1E9B" w14:paraId="32856AD6" w14:textId="77777777" w:rsidTr="00CF1E9B">
        <w:tc>
          <w:tcPr>
            <w:tcW w:w="9350" w:type="dxa"/>
          </w:tcPr>
          <w:p w14:paraId="72756E36" w14:textId="77777777" w:rsidR="00CF1E9B" w:rsidRDefault="00CF1E9B" w:rsidP="00CF1E9B">
            <w:pPr>
              <w:pStyle w:val="B1"/>
              <w:rPr>
                <w:lang w:eastAsia="zh-CN"/>
              </w:rPr>
            </w:pPr>
          </w:p>
          <w:p w14:paraId="3C6A8ED8" w14:textId="77777777" w:rsidR="00CF1E9B" w:rsidRDefault="00CF1E9B" w:rsidP="00CF1E9B">
            <w:pPr>
              <w:pStyle w:val="B1"/>
              <w:rPr>
                <w:lang w:eastAsia="zh-CN"/>
              </w:rPr>
            </w:pPr>
            <w:r>
              <w:rPr>
                <w:lang w:eastAsia="zh-CN"/>
              </w:rPr>
              <w:t>11.</w:t>
            </w:r>
            <w:r>
              <w:rPr>
                <w:lang w:eastAsia="zh-CN"/>
              </w:rPr>
              <w:tab/>
              <w:t xml:space="preserve">The SL-MT-LR request from AMF is Periodic-Triggered, and the </w:t>
            </w:r>
            <w:r w:rsidRPr="00CF1E9B">
              <w:rPr>
                <w:highlight w:val="yellow"/>
                <w:lang w:eastAsia="zh-CN"/>
              </w:rPr>
              <w:t>Routing identifier is immediate Routing identifier.</w:t>
            </w:r>
          </w:p>
          <w:p w14:paraId="5EF6C9A9" w14:textId="77777777" w:rsidR="00CF1E9B" w:rsidRDefault="00CF1E9B" w:rsidP="00CF1E9B">
            <w:pPr>
              <w:pStyle w:val="NO"/>
              <w:rPr>
                <w:lang w:eastAsia="zh-CN"/>
              </w:rPr>
            </w:pPr>
            <w:r>
              <w:rPr>
                <w:lang w:eastAsia="zh-CN"/>
              </w:rPr>
              <w:t>NOTE 2:</w:t>
            </w:r>
            <w:r>
              <w:rPr>
                <w:lang w:eastAsia="zh-CN"/>
              </w:rPr>
              <w:tab/>
              <w:t>The deferred routing identifier may be global (e.g. an IP address, UUID or URI) or may be local. The deferred routing identifier is used for routing in steps 24 and 25. The immediate routing identifier included by the AMF in step 11 is used for routing in steps 14 and 15.</w:t>
            </w:r>
          </w:p>
          <w:p w14:paraId="3CA34664" w14:textId="77777777" w:rsidR="00CF1E9B" w:rsidRDefault="00CF1E9B" w:rsidP="00CF1E9B">
            <w:pPr>
              <w:pStyle w:val="B1"/>
              <w:rPr>
                <w:lang w:eastAsia="zh-CN"/>
              </w:rPr>
            </w:pPr>
            <w:r>
              <w:rPr>
                <w:lang w:eastAsia="zh-CN"/>
              </w:rPr>
              <w:t>14.</w:t>
            </w:r>
            <w:r>
              <w:rPr>
                <w:lang w:eastAsia="zh-CN"/>
              </w:rPr>
              <w:tab/>
              <w:t xml:space="preserve">The SL-MT-LR response from UE1 is Periodic-Triggered, and </w:t>
            </w:r>
            <w:r w:rsidRPr="00CF1E9B">
              <w:rPr>
                <w:highlight w:val="yellow"/>
                <w:lang w:eastAsia="zh-CN"/>
              </w:rPr>
              <w:t>Routing identifier is immediate Routing identifier.</w:t>
            </w:r>
            <w:r>
              <w:rPr>
                <w:lang w:eastAsia="zh-CN"/>
              </w:rPr>
              <w:t xml:space="preserve"> The supplementary services Periodic-Triggered SL-MT-LR response indicates whether UE1 and other UEs 2 to m accept the periodic or triggered location request and which of UEs 2 to m were discovered by UE1 at step 12.</w:t>
            </w:r>
          </w:p>
          <w:p w14:paraId="5ED036AE" w14:textId="77777777" w:rsidR="00CF1E9B" w:rsidRDefault="00CF1E9B" w:rsidP="00CF1E9B">
            <w:pPr>
              <w:pStyle w:val="B1"/>
              <w:rPr>
                <w:lang w:eastAsia="zh-CN"/>
              </w:rPr>
            </w:pPr>
            <w:r>
              <w:rPr>
                <w:lang w:eastAsia="zh-CN"/>
              </w:rPr>
              <w:t>15.</w:t>
            </w:r>
            <w:r>
              <w:rPr>
                <w:lang w:eastAsia="zh-CN"/>
              </w:rPr>
              <w:tab/>
              <w:t xml:space="preserve">The SL-MT-LR response forwarded by AMF is Periodic-Triggered, and </w:t>
            </w:r>
            <w:r w:rsidRPr="00CF1E9B">
              <w:rPr>
                <w:highlight w:val="yellow"/>
                <w:lang w:eastAsia="zh-CN"/>
              </w:rPr>
              <w:t>Routing identifier is immediate Routing identifier.</w:t>
            </w:r>
          </w:p>
          <w:p w14:paraId="18801F98" w14:textId="77777777" w:rsidR="00CF1E9B" w:rsidRDefault="00CF1E9B" w:rsidP="00CF1E9B">
            <w:pPr>
              <w:pStyle w:val="B1"/>
              <w:rPr>
                <w:lang w:eastAsia="zh-CN"/>
              </w:rPr>
            </w:pPr>
            <w:r>
              <w:rPr>
                <w:lang w:eastAsia="zh-CN"/>
              </w:rPr>
              <w:t>24.</w:t>
            </w:r>
            <w:r>
              <w:rPr>
                <w:lang w:eastAsia="zh-CN"/>
              </w:rPr>
              <w:tab/>
              <w:t xml:space="preserve">UE1 sends a supplementary services event report message to the serving AMF using the Namf_Communication_N1N2MessageTransfer service operation, and </w:t>
            </w:r>
            <w:r w:rsidRPr="00CF1E9B">
              <w:rPr>
                <w:highlight w:val="yellow"/>
                <w:lang w:eastAsia="zh-CN"/>
              </w:rPr>
              <w:t>includes the deferred Routing ID received in step 11.</w:t>
            </w:r>
            <w:r>
              <w:rPr>
                <w:lang w:eastAsia="zh-CN"/>
              </w:rPr>
              <w:t xml:space="preserve"> The event report indicates the type of event being reported (e.g. whether a normal event or expiration of the maximum reporting interval) and may include location results obtained at step 21. UE1 also includes the (H)GMLC contact address, the LDR reference number, whether location results are to be reported and if so the location QoS in the event report.</w:t>
            </w:r>
          </w:p>
          <w:p w14:paraId="318452D5" w14:textId="77777777" w:rsidR="00CF1E9B" w:rsidRDefault="00CF1E9B" w:rsidP="00CF1E9B">
            <w:pPr>
              <w:pStyle w:val="B1"/>
              <w:rPr>
                <w:lang w:eastAsia="zh-CN"/>
              </w:rPr>
            </w:pPr>
          </w:p>
          <w:p w14:paraId="24BD6D23" w14:textId="1E11F22C" w:rsidR="00CF1E9B" w:rsidRDefault="00CF1E9B" w:rsidP="00CF1E9B">
            <w:pPr>
              <w:pStyle w:val="B1"/>
              <w:rPr>
                <w:lang w:eastAsia="zh-CN"/>
              </w:rPr>
            </w:pPr>
            <w:r>
              <w:rPr>
                <w:lang w:eastAsia="zh-CN"/>
              </w:rPr>
              <w:t>25.</w:t>
            </w:r>
            <w:r>
              <w:rPr>
                <w:lang w:eastAsia="zh-CN"/>
              </w:rPr>
              <w:tab/>
              <w:t xml:space="preserve">The AMF forwards the event report to the LMF indicated by the </w:t>
            </w:r>
            <w:r w:rsidRPr="00CF1E9B">
              <w:rPr>
                <w:highlight w:val="yellow"/>
                <w:lang w:eastAsia="zh-CN"/>
              </w:rPr>
              <w:t>deferred Routing ID received at step 24 and includes a Correlation ID equal to the deferred Routing ID.</w:t>
            </w:r>
          </w:p>
          <w:p w14:paraId="1210A2B9" w14:textId="77777777" w:rsidR="00CF1E9B" w:rsidRDefault="00CF1E9B" w:rsidP="00CF1E9B">
            <w:pPr>
              <w:pStyle w:val="B1"/>
              <w:rPr>
                <w:lang w:eastAsia="zh-CN"/>
              </w:rPr>
            </w:pPr>
            <w:r>
              <w:rPr>
                <w:lang w:eastAsia="zh-CN"/>
              </w:rPr>
              <w:t>26.</w:t>
            </w:r>
            <w:r>
              <w:rPr>
                <w:lang w:eastAsia="zh-CN"/>
              </w:rPr>
              <w:tab/>
              <w:t xml:space="preserve">When the LMF receives the event report and if it can handle this event report, the LMF updates the status of event reporting (e.g. the number of event reports so far received from UE1 and/or the duration of event reporting so far) and returns a supplementary services acknowledgment for the event report to the serving AMF using the Namf_Communication_N1N2MessageTransfer service operation, </w:t>
            </w:r>
            <w:r w:rsidRPr="00CF1E9B">
              <w:rPr>
                <w:highlight w:val="yellow"/>
                <w:lang w:eastAsia="zh-CN"/>
              </w:rPr>
              <w:t xml:space="preserve">and a Correlation ID identifying the LMF. The acknowledgment may optionally include </w:t>
            </w:r>
            <w:r w:rsidRPr="00CF1E9B">
              <w:rPr>
                <w:color w:val="FF0000"/>
                <w:highlight w:val="yellow"/>
                <w:lang w:eastAsia="zh-CN"/>
              </w:rPr>
              <w:t xml:space="preserve">a new </w:t>
            </w:r>
            <w:r w:rsidRPr="00CF1E9B">
              <w:rPr>
                <w:highlight w:val="yellow"/>
                <w:lang w:eastAsia="zh-CN"/>
              </w:rPr>
              <w:t>deferred routing identifier indicating a new serving LMF or a default (any) LMF.</w:t>
            </w:r>
          </w:p>
          <w:p w14:paraId="233F3FDE" w14:textId="77777777" w:rsidR="00CF1E9B" w:rsidRDefault="00CF1E9B" w:rsidP="00CF1E9B">
            <w:pPr>
              <w:pStyle w:val="B1"/>
              <w:rPr>
                <w:lang w:eastAsia="zh-CN"/>
              </w:rPr>
            </w:pPr>
            <w:r>
              <w:rPr>
                <w:lang w:eastAsia="zh-CN"/>
              </w:rPr>
              <w:lastRenderedPageBreak/>
              <w:t>27.</w:t>
            </w:r>
            <w:r>
              <w:rPr>
                <w:lang w:eastAsia="zh-CN"/>
              </w:rPr>
              <w:tab/>
              <w:t xml:space="preserve">The serving AMF forwards the event report Ack and </w:t>
            </w:r>
            <w:r w:rsidRPr="00CF1E9B">
              <w:rPr>
                <w:highlight w:val="yellow"/>
                <w:lang w:eastAsia="zh-CN"/>
              </w:rPr>
              <w:t>an immediate Routing ID equal to the Correlation ID to UE1 using a DL NAS TRANSPORT messag</w:t>
            </w:r>
            <w:r>
              <w:rPr>
                <w:lang w:eastAsia="zh-CN"/>
              </w:rPr>
              <w:t>e. If UE1 does not receive any response from the LMF after a predefined time, i.e. the current LMF does not support the deferred location request (for temporary or permanent reasons) or due to some radio access failures, UE1 may re-send the report one or more times.</w:t>
            </w:r>
          </w:p>
          <w:p w14:paraId="4C81E504" w14:textId="77777777" w:rsidR="00CF1E9B" w:rsidRDefault="00CF1E9B" w:rsidP="00CF1E9B">
            <w:pPr>
              <w:pStyle w:val="NO"/>
              <w:rPr>
                <w:lang w:eastAsia="zh-CN"/>
              </w:rPr>
            </w:pPr>
            <w:r>
              <w:rPr>
                <w:lang w:eastAsia="zh-CN"/>
              </w:rPr>
              <w:t>NOTE 5:</w:t>
            </w:r>
            <w:r>
              <w:rPr>
                <w:lang w:eastAsia="zh-CN"/>
              </w:rPr>
              <w:tab/>
            </w:r>
            <w:r w:rsidRPr="00CF1E9B">
              <w:rPr>
                <w:highlight w:val="yellow"/>
                <w:lang w:eastAsia="zh-CN"/>
              </w:rPr>
              <w:t>Inclusion of a new deferred routing identifier in the event report acknowledgment at step 26 may be used to change the serving LM</w:t>
            </w:r>
            <w:r>
              <w:rPr>
                <w:lang w:eastAsia="zh-CN"/>
              </w:rPr>
              <w:t>F (e.g. if a UE moves into an area that is better supported by a different LMF or if the serving LMF is overloaded) or to enable a default LMF to become a serving LMF.</w:t>
            </w:r>
          </w:p>
          <w:p w14:paraId="7A65E815" w14:textId="77777777" w:rsidR="00CF1E9B" w:rsidRDefault="00CF1E9B" w:rsidP="00BA68BE">
            <w:pPr>
              <w:jc w:val="both"/>
              <w:rPr>
                <w:lang w:val="en-GB"/>
              </w:rPr>
            </w:pPr>
          </w:p>
        </w:tc>
      </w:tr>
    </w:tbl>
    <w:p w14:paraId="7174AF25" w14:textId="77777777" w:rsidR="00CF1E9B" w:rsidRDefault="00CF1E9B" w:rsidP="00BA68BE">
      <w:pPr>
        <w:jc w:val="both"/>
        <w:rPr>
          <w:lang w:val="en-GB"/>
        </w:rPr>
      </w:pPr>
    </w:p>
    <w:p w14:paraId="370678F1" w14:textId="61B7A85A" w:rsidR="002B6C56" w:rsidRDefault="002B6C56" w:rsidP="00BA68BE">
      <w:pPr>
        <w:jc w:val="both"/>
        <w:rPr>
          <w:lang w:val="en-GB"/>
        </w:rPr>
      </w:pPr>
      <w:r>
        <w:rPr>
          <w:lang w:val="en-GB"/>
        </w:rPr>
        <w:t>Based on the descriptions in TS 23.273 on LMF involved SL-MO-LR and SL-MT-LR, the handling on session is same as Uu based positioning, i.e.:</w:t>
      </w:r>
    </w:p>
    <w:p w14:paraId="6384CCDB" w14:textId="49A32D0F" w:rsidR="002B6C56" w:rsidRDefault="002B6C56" w:rsidP="002B6C56">
      <w:pPr>
        <w:rPr>
          <w:lang w:val="en-GB"/>
        </w:rPr>
      </w:pPr>
      <w:r>
        <w:rPr>
          <w:b/>
          <w:bCs/>
          <w:lang w:val="en-GB"/>
        </w:rPr>
        <w:t>Handling</w:t>
      </w:r>
      <w:r w:rsidRPr="00C53C62">
        <w:rPr>
          <w:b/>
          <w:bCs/>
          <w:lang w:val="en-GB"/>
        </w:rPr>
        <w:t xml:space="preserve"> </w:t>
      </w:r>
      <w:r>
        <w:rPr>
          <w:b/>
          <w:bCs/>
          <w:lang w:val="en-GB"/>
        </w:rPr>
        <w:t>1</w:t>
      </w:r>
      <w:r w:rsidRPr="00C53C62">
        <w:rPr>
          <w:b/>
          <w:bCs/>
          <w:lang w:val="en-GB"/>
        </w:rPr>
        <w:t xml:space="preserve">: </w:t>
      </w:r>
      <w:r w:rsidRPr="00176850">
        <w:rPr>
          <w:lang w:val="en-GB"/>
        </w:rPr>
        <w:t xml:space="preserve">Correlation identifier is assigned by the AMF and forwarded to the LMF </w:t>
      </w:r>
      <w:r>
        <w:rPr>
          <w:lang w:val="en-GB"/>
        </w:rPr>
        <w:t>regardless of SL-</w:t>
      </w:r>
      <w:r w:rsidRPr="00176850">
        <w:rPr>
          <w:lang w:val="en-GB"/>
        </w:rPr>
        <w:t xml:space="preserve">MO-LR, </w:t>
      </w:r>
      <w:r>
        <w:rPr>
          <w:lang w:val="en-GB"/>
        </w:rPr>
        <w:t>or SL-</w:t>
      </w:r>
      <w:r w:rsidRPr="00176850">
        <w:rPr>
          <w:lang w:val="en-GB"/>
        </w:rPr>
        <w:t>MT-LR</w:t>
      </w:r>
      <w:r w:rsidR="00CF1E9B">
        <w:rPr>
          <w:lang w:val="en-GB"/>
        </w:rPr>
        <w:t xml:space="preserve">, except </w:t>
      </w:r>
      <w:r w:rsidR="00CF1E9B" w:rsidRPr="00CF1E9B">
        <w:rPr>
          <w:lang w:val="en-GB"/>
        </w:rPr>
        <w:t>SL-MT-LR for periodic, triggered Location Events</w:t>
      </w:r>
      <w:r w:rsidR="00CF1E9B">
        <w:rPr>
          <w:lang w:val="en-GB"/>
        </w:rPr>
        <w:t xml:space="preserve"> (the LMF may include a new correlation identifier in order to change a new LMF).</w:t>
      </w:r>
    </w:p>
    <w:p w14:paraId="019C3AF7" w14:textId="0CBFB064" w:rsidR="00CF1E9B" w:rsidRPr="00C53C62" w:rsidRDefault="00CF1E9B" w:rsidP="002B6C56">
      <w:pPr>
        <w:rPr>
          <w:b/>
          <w:bCs/>
          <w:lang w:val="en-GB"/>
        </w:rPr>
      </w:pPr>
      <w:r>
        <w:rPr>
          <w:b/>
          <w:bCs/>
          <w:lang w:val="en-GB"/>
        </w:rPr>
        <w:t>Handling</w:t>
      </w:r>
      <w:r w:rsidRPr="00C53C62">
        <w:rPr>
          <w:b/>
          <w:bCs/>
          <w:lang w:val="en-GB"/>
        </w:rPr>
        <w:t xml:space="preserve"> </w:t>
      </w:r>
      <w:r>
        <w:rPr>
          <w:b/>
          <w:bCs/>
          <w:lang w:val="en-GB"/>
        </w:rPr>
        <w:t>2</w:t>
      </w:r>
      <w:r w:rsidRPr="00C53C62">
        <w:rPr>
          <w:b/>
          <w:bCs/>
          <w:lang w:val="en-GB"/>
        </w:rPr>
        <w:t xml:space="preserve">: </w:t>
      </w:r>
      <w:r w:rsidRPr="00176850">
        <w:rPr>
          <w:lang w:val="en-GB"/>
        </w:rPr>
        <w:t xml:space="preserve">Correlation identifier is assigned by the AMF and forwarded to the LMF </w:t>
      </w:r>
      <w:r>
        <w:rPr>
          <w:lang w:val="en-GB"/>
        </w:rPr>
        <w:t>regardless of SL-</w:t>
      </w:r>
      <w:r w:rsidRPr="00176850">
        <w:rPr>
          <w:lang w:val="en-GB"/>
        </w:rPr>
        <w:t xml:space="preserve">MO-LR, </w:t>
      </w:r>
      <w:r>
        <w:rPr>
          <w:lang w:val="en-GB"/>
        </w:rPr>
        <w:t>or SL-</w:t>
      </w:r>
      <w:r w:rsidRPr="00176850">
        <w:rPr>
          <w:lang w:val="en-GB"/>
        </w:rPr>
        <w:t>MT-LR;</w:t>
      </w:r>
    </w:p>
    <w:p w14:paraId="78B3E298" w14:textId="032AD9FB" w:rsidR="002B6C56" w:rsidRPr="00C53C62" w:rsidRDefault="002B6C56" w:rsidP="002B6C56">
      <w:pPr>
        <w:rPr>
          <w:b/>
          <w:bCs/>
          <w:lang w:val="en-GB"/>
        </w:rPr>
      </w:pPr>
      <w:r>
        <w:rPr>
          <w:b/>
          <w:bCs/>
          <w:lang w:val="en-GB"/>
        </w:rPr>
        <w:t>Handling</w:t>
      </w:r>
      <w:r w:rsidRPr="00C53C62">
        <w:rPr>
          <w:b/>
          <w:bCs/>
          <w:lang w:val="en-GB"/>
        </w:rPr>
        <w:t xml:space="preserve"> </w:t>
      </w:r>
      <w:r w:rsidR="00CF1E9B">
        <w:rPr>
          <w:b/>
          <w:bCs/>
          <w:lang w:val="en-GB"/>
        </w:rPr>
        <w:t>3</w:t>
      </w:r>
      <w:r w:rsidRPr="00C53C62">
        <w:rPr>
          <w:b/>
          <w:bCs/>
          <w:lang w:val="en-GB"/>
        </w:rPr>
        <w:t xml:space="preserve">: </w:t>
      </w:r>
      <w:r w:rsidRPr="00176850">
        <w:rPr>
          <w:lang w:val="en-GB"/>
        </w:rPr>
        <w:t>The serving AMF forwards the Routing identifier equal to the LCS Correlation identifier to UE using a DL NAS TRANSPORT message.</w:t>
      </w:r>
    </w:p>
    <w:p w14:paraId="2808D6C8" w14:textId="7C87FAA6" w:rsidR="002B6C56" w:rsidRPr="00C53C62" w:rsidRDefault="002B6C56" w:rsidP="002B6C56">
      <w:pPr>
        <w:rPr>
          <w:b/>
          <w:bCs/>
          <w:lang w:val="en-GB"/>
        </w:rPr>
      </w:pPr>
      <w:r>
        <w:rPr>
          <w:b/>
          <w:bCs/>
          <w:lang w:val="en-GB"/>
        </w:rPr>
        <w:t>Handling</w:t>
      </w:r>
      <w:r w:rsidRPr="00C53C62">
        <w:rPr>
          <w:b/>
          <w:bCs/>
          <w:lang w:val="en-GB"/>
        </w:rPr>
        <w:t xml:space="preserve"> </w:t>
      </w:r>
      <w:r w:rsidR="00CF1E9B">
        <w:rPr>
          <w:b/>
          <w:bCs/>
          <w:lang w:val="en-GB"/>
        </w:rPr>
        <w:t>4</w:t>
      </w:r>
      <w:r w:rsidRPr="00C53C62">
        <w:rPr>
          <w:b/>
          <w:bCs/>
          <w:lang w:val="en-GB"/>
        </w:rPr>
        <w:t xml:space="preserve">: </w:t>
      </w:r>
      <w:r w:rsidRPr="00176850">
        <w:rPr>
          <w:lang w:val="en-GB"/>
        </w:rPr>
        <w:t xml:space="preserve">The serving AMF forwards the </w:t>
      </w:r>
      <w:r>
        <w:rPr>
          <w:lang w:val="en-GB"/>
        </w:rPr>
        <w:t>S</w:t>
      </w:r>
      <w:r w:rsidRPr="00176850">
        <w:rPr>
          <w:lang w:val="en-GB"/>
        </w:rPr>
        <w:t>LPP message to the LMF indicated by the Routing identifier received from UE and includes a LCS Correlation identifier equal to the Routing identifier.</w:t>
      </w:r>
    </w:p>
    <w:p w14:paraId="6A1EE2A8" w14:textId="483464BF" w:rsidR="002B6C56" w:rsidRPr="00176850" w:rsidRDefault="002B6C56" w:rsidP="002B6C56">
      <w:pPr>
        <w:jc w:val="both"/>
        <w:rPr>
          <w:b/>
          <w:bCs/>
          <w:u w:val="single"/>
        </w:rPr>
      </w:pPr>
      <w:r w:rsidRPr="00176850">
        <w:rPr>
          <w:b/>
          <w:bCs/>
          <w:u w:val="single"/>
        </w:rPr>
        <w:t xml:space="preserve">Question </w:t>
      </w:r>
      <w:r w:rsidR="009D09E5">
        <w:rPr>
          <w:b/>
          <w:bCs/>
          <w:u w:val="single"/>
        </w:rPr>
        <w:t>3.2.1-1</w:t>
      </w:r>
      <w:r w:rsidRPr="00176850">
        <w:rPr>
          <w:b/>
          <w:bCs/>
          <w:u w:val="single"/>
        </w:rPr>
        <w:t xml:space="preserve">: </w:t>
      </w:r>
      <w:r>
        <w:rPr>
          <w:b/>
          <w:bCs/>
          <w:u w:val="single"/>
        </w:rPr>
        <w:t>F</w:t>
      </w:r>
      <w:r w:rsidRPr="00176850">
        <w:rPr>
          <w:b/>
          <w:bCs/>
          <w:u w:val="single"/>
        </w:rPr>
        <w:t xml:space="preserve">or </w:t>
      </w:r>
      <w:r>
        <w:rPr>
          <w:b/>
          <w:bCs/>
          <w:u w:val="single"/>
        </w:rPr>
        <w:t>LMF involved SL</w:t>
      </w:r>
      <w:r w:rsidRPr="00176850">
        <w:rPr>
          <w:b/>
          <w:bCs/>
          <w:u w:val="single"/>
        </w:rPr>
        <w:t xml:space="preserve"> based positioning (from core-network perspective)</w:t>
      </w:r>
      <w:r>
        <w:rPr>
          <w:b/>
          <w:bCs/>
          <w:u w:val="single"/>
        </w:rPr>
        <w:t>, d</w:t>
      </w:r>
      <w:r w:rsidRPr="00176850">
        <w:rPr>
          <w:b/>
          <w:bCs/>
          <w:u w:val="single"/>
        </w:rPr>
        <w:t>o companies agree</w:t>
      </w:r>
      <w:r w:rsidR="0093228D">
        <w:rPr>
          <w:b/>
          <w:bCs/>
          <w:u w:val="single"/>
        </w:rPr>
        <w:t xml:space="preserve"> to follow SA2, i.e.</w:t>
      </w:r>
      <w:r w:rsidR="00786763">
        <w:rPr>
          <w:b/>
          <w:bCs/>
          <w:u w:val="single"/>
        </w:rPr>
        <w:t xml:space="preserve"> the </w:t>
      </w:r>
      <w:r w:rsidR="0034080E">
        <w:rPr>
          <w:b/>
          <w:bCs/>
          <w:u w:val="single"/>
        </w:rPr>
        <w:t xml:space="preserve">above </w:t>
      </w:r>
      <w:r w:rsidR="00786763">
        <w:rPr>
          <w:b/>
          <w:bCs/>
          <w:u w:val="single"/>
        </w:rPr>
        <w:t>handling</w:t>
      </w:r>
      <w:r w:rsidR="0034080E">
        <w:rPr>
          <w:b/>
          <w:bCs/>
          <w:u w:val="single"/>
        </w:rPr>
        <w:t>s (1-</w:t>
      </w:r>
      <w:r w:rsidR="00CF1E9B">
        <w:rPr>
          <w:b/>
          <w:bCs/>
          <w:u w:val="single"/>
        </w:rPr>
        <w:t>4</w:t>
      </w:r>
      <w:r w:rsidR="0034080E">
        <w:rPr>
          <w:b/>
          <w:bCs/>
          <w:u w:val="single"/>
        </w:rPr>
        <w:t>)</w:t>
      </w:r>
      <w:r w:rsidRPr="00176850">
        <w:rPr>
          <w:b/>
          <w:bCs/>
          <w:u w:val="single"/>
        </w:rPr>
        <w:t xml:space="preserve">? Please add if anything is missing. </w:t>
      </w:r>
    </w:p>
    <w:p w14:paraId="2622C219" w14:textId="77777777" w:rsidR="002B6C56" w:rsidRPr="00B81331" w:rsidRDefault="002B6C56" w:rsidP="002B6C56">
      <w:pPr>
        <w:rPr>
          <w:b/>
          <w:bCs/>
        </w:rPr>
      </w:pPr>
      <w:r>
        <w:rPr>
          <w:b/>
          <w:bCs/>
        </w:rPr>
        <w:t xml:space="preserve">Note: the session ID used in the messages between the LMF and the AMF is under SA2 scope. </w:t>
      </w:r>
    </w:p>
    <w:tbl>
      <w:tblPr>
        <w:tblStyle w:val="TableGrid"/>
        <w:tblW w:w="9355" w:type="dxa"/>
        <w:tblLook w:val="04A0" w:firstRow="1" w:lastRow="0" w:firstColumn="1" w:lastColumn="0" w:noHBand="0" w:noVBand="1"/>
      </w:tblPr>
      <w:tblGrid>
        <w:gridCol w:w="1529"/>
        <w:gridCol w:w="1301"/>
        <w:gridCol w:w="6525"/>
      </w:tblGrid>
      <w:tr w:rsidR="002B6C56" w14:paraId="25B7B969" w14:textId="77777777" w:rsidTr="00441681">
        <w:tc>
          <w:tcPr>
            <w:tcW w:w="1529" w:type="dxa"/>
          </w:tcPr>
          <w:p w14:paraId="1E7CEE35" w14:textId="77777777" w:rsidR="002B6C56" w:rsidRPr="006162F7" w:rsidRDefault="002B6C56" w:rsidP="00441681">
            <w:pPr>
              <w:jc w:val="both"/>
              <w:rPr>
                <w:b/>
                <w:bCs/>
              </w:rPr>
            </w:pPr>
            <w:r w:rsidRPr="006162F7">
              <w:rPr>
                <w:b/>
                <w:bCs/>
              </w:rPr>
              <w:t>Company</w:t>
            </w:r>
          </w:p>
        </w:tc>
        <w:tc>
          <w:tcPr>
            <w:tcW w:w="1301" w:type="dxa"/>
          </w:tcPr>
          <w:p w14:paraId="7DD976DA" w14:textId="22FACC0E" w:rsidR="002B6C56" w:rsidRPr="006162F7" w:rsidRDefault="0093228D" w:rsidP="00441681">
            <w:pPr>
              <w:jc w:val="both"/>
              <w:rPr>
                <w:b/>
                <w:bCs/>
              </w:rPr>
            </w:pPr>
            <w:r>
              <w:rPr>
                <w:b/>
                <w:bCs/>
              </w:rPr>
              <w:t>Yes/No</w:t>
            </w:r>
          </w:p>
        </w:tc>
        <w:tc>
          <w:tcPr>
            <w:tcW w:w="6525" w:type="dxa"/>
          </w:tcPr>
          <w:p w14:paraId="1AB17A90" w14:textId="77777777" w:rsidR="002B6C56" w:rsidRPr="006162F7" w:rsidRDefault="002B6C56" w:rsidP="00441681">
            <w:pPr>
              <w:jc w:val="both"/>
              <w:rPr>
                <w:b/>
                <w:bCs/>
              </w:rPr>
            </w:pPr>
            <w:r w:rsidRPr="006162F7">
              <w:rPr>
                <w:b/>
                <w:bCs/>
              </w:rPr>
              <w:t>Remark</w:t>
            </w:r>
          </w:p>
        </w:tc>
      </w:tr>
      <w:tr w:rsidR="002B6C56" w14:paraId="457C287A" w14:textId="77777777" w:rsidTr="00441681">
        <w:tc>
          <w:tcPr>
            <w:tcW w:w="1529" w:type="dxa"/>
          </w:tcPr>
          <w:p w14:paraId="1450B57B" w14:textId="77777777" w:rsidR="002B6C56" w:rsidRDefault="002B6C56" w:rsidP="00441681"/>
        </w:tc>
        <w:tc>
          <w:tcPr>
            <w:tcW w:w="1301" w:type="dxa"/>
          </w:tcPr>
          <w:p w14:paraId="774EFC55" w14:textId="77777777" w:rsidR="002B6C56" w:rsidRDefault="002B6C56" w:rsidP="00441681"/>
        </w:tc>
        <w:tc>
          <w:tcPr>
            <w:tcW w:w="6525" w:type="dxa"/>
          </w:tcPr>
          <w:p w14:paraId="2C33421D" w14:textId="77777777" w:rsidR="002B6C56" w:rsidRDefault="002B6C56" w:rsidP="00441681"/>
        </w:tc>
      </w:tr>
      <w:tr w:rsidR="002B6C56" w14:paraId="33E369E3" w14:textId="77777777" w:rsidTr="00441681">
        <w:tc>
          <w:tcPr>
            <w:tcW w:w="1529" w:type="dxa"/>
          </w:tcPr>
          <w:p w14:paraId="4729B746" w14:textId="77777777" w:rsidR="002B6C56" w:rsidRDefault="002B6C56" w:rsidP="00441681"/>
        </w:tc>
        <w:tc>
          <w:tcPr>
            <w:tcW w:w="1301" w:type="dxa"/>
          </w:tcPr>
          <w:p w14:paraId="2668C1F0" w14:textId="77777777" w:rsidR="002B6C56" w:rsidRDefault="002B6C56" w:rsidP="00441681"/>
        </w:tc>
        <w:tc>
          <w:tcPr>
            <w:tcW w:w="6525" w:type="dxa"/>
          </w:tcPr>
          <w:p w14:paraId="1BE4CEEF" w14:textId="77777777" w:rsidR="002B6C56" w:rsidRDefault="002B6C56" w:rsidP="00441681"/>
        </w:tc>
      </w:tr>
      <w:tr w:rsidR="002B6C56" w14:paraId="0114FF51" w14:textId="77777777" w:rsidTr="00441681">
        <w:tc>
          <w:tcPr>
            <w:tcW w:w="1529" w:type="dxa"/>
          </w:tcPr>
          <w:p w14:paraId="3661F2BF" w14:textId="77777777" w:rsidR="002B6C56" w:rsidRDefault="002B6C56" w:rsidP="00441681"/>
        </w:tc>
        <w:tc>
          <w:tcPr>
            <w:tcW w:w="1301" w:type="dxa"/>
          </w:tcPr>
          <w:p w14:paraId="66AA5596" w14:textId="77777777" w:rsidR="002B6C56" w:rsidRPr="006162F7" w:rsidRDefault="002B6C56" w:rsidP="00441681"/>
        </w:tc>
        <w:tc>
          <w:tcPr>
            <w:tcW w:w="6525" w:type="dxa"/>
          </w:tcPr>
          <w:p w14:paraId="2FA25148" w14:textId="77777777" w:rsidR="002B6C56" w:rsidRPr="006162F7" w:rsidRDefault="002B6C56" w:rsidP="00441681"/>
        </w:tc>
      </w:tr>
      <w:tr w:rsidR="002B6C56" w14:paraId="693078E8" w14:textId="77777777" w:rsidTr="00441681">
        <w:tc>
          <w:tcPr>
            <w:tcW w:w="1529" w:type="dxa"/>
          </w:tcPr>
          <w:p w14:paraId="1D9376D5" w14:textId="77777777" w:rsidR="002B6C56" w:rsidRDefault="002B6C56" w:rsidP="00441681"/>
        </w:tc>
        <w:tc>
          <w:tcPr>
            <w:tcW w:w="1301" w:type="dxa"/>
          </w:tcPr>
          <w:p w14:paraId="3D4289E5" w14:textId="77777777" w:rsidR="002B6C56" w:rsidRPr="006162F7" w:rsidRDefault="002B6C56" w:rsidP="00441681"/>
        </w:tc>
        <w:tc>
          <w:tcPr>
            <w:tcW w:w="6525" w:type="dxa"/>
          </w:tcPr>
          <w:p w14:paraId="3CB0E43B" w14:textId="77777777" w:rsidR="002B6C56" w:rsidRPr="006162F7" w:rsidRDefault="002B6C56" w:rsidP="00441681"/>
        </w:tc>
      </w:tr>
    </w:tbl>
    <w:p w14:paraId="039B5572" w14:textId="112A6F64" w:rsidR="002B6C56" w:rsidRDefault="002B6C56" w:rsidP="002B6C56"/>
    <w:p w14:paraId="240004E7" w14:textId="60B3E3AB" w:rsidR="00197393" w:rsidRDefault="00197393" w:rsidP="002B6C56">
      <w:r>
        <w:t>Considering RAN2 already agreed that “</w:t>
      </w:r>
      <w:r w:rsidRPr="00197393">
        <w:t>SLPP carried over NAS is used between UE and LMF.</w:t>
      </w:r>
      <w:r>
        <w:t>”, therefore from SLPP perspective, explicit session ID is not needed for the SLPP between UE and LMF, i.e. same as LPP</w:t>
      </w:r>
      <w:r w:rsidR="00933F76">
        <w:t>,</w:t>
      </w:r>
      <w:r>
        <w:t xml:space="preserve"> since the routing ID is contained in NAS message. </w:t>
      </w:r>
    </w:p>
    <w:p w14:paraId="569B37B7" w14:textId="6330F4A5" w:rsidR="00197393" w:rsidRPr="00176850" w:rsidRDefault="00197393" w:rsidP="00197393">
      <w:pPr>
        <w:jc w:val="both"/>
        <w:rPr>
          <w:b/>
          <w:bCs/>
          <w:u w:val="single"/>
        </w:rPr>
      </w:pPr>
      <w:r w:rsidRPr="00176850">
        <w:rPr>
          <w:b/>
          <w:bCs/>
          <w:u w:val="single"/>
        </w:rPr>
        <w:t xml:space="preserve">Question </w:t>
      </w:r>
      <w:r w:rsidR="009D09E5">
        <w:rPr>
          <w:b/>
          <w:bCs/>
          <w:u w:val="single"/>
        </w:rPr>
        <w:t>3.2.1-</w:t>
      </w:r>
      <w:r w:rsidR="009D09E5">
        <w:rPr>
          <w:b/>
          <w:bCs/>
          <w:u w:val="single"/>
        </w:rPr>
        <w:t>2</w:t>
      </w:r>
      <w:r w:rsidRPr="00176850">
        <w:rPr>
          <w:b/>
          <w:bCs/>
          <w:u w:val="single"/>
        </w:rPr>
        <w:t xml:space="preserve">: </w:t>
      </w:r>
      <w:r>
        <w:rPr>
          <w:b/>
          <w:bCs/>
          <w:u w:val="single"/>
        </w:rPr>
        <w:t>F</w:t>
      </w:r>
      <w:r w:rsidRPr="00176850">
        <w:rPr>
          <w:b/>
          <w:bCs/>
          <w:u w:val="single"/>
        </w:rPr>
        <w:t xml:space="preserve">or </w:t>
      </w:r>
      <w:r>
        <w:rPr>
          <w:b/>
          <w:bCs/>
          <w:u w:val="single"/>
        </w:rPr>
        <w:t>LMF involved SL</w:t>
      </w:r>
      <w:r w:rsidRPr="00176850">
        <w:rPr>
          <w:b/>
          <w:bCs/>
          <w:u w:val="single"/>
        </w:rPr>
        <w:t xml:space="preserve"> based positioning</w:t>
      </w:r>
      <w:r>
        <w:rPr>
          <w:b/>
          <w:bCs/>
          <w:u w:val="single"/>
        </w:rPr>
        <w:t>, do companies agree that for the SLPP between UE and LMF, explicit session ID in SLPP message is not needed, i.e. same as LPP.</w:t>
      </w:r>
      <w:r w:rsidRPr="00176850">
        <w:rPr>
          <w:b/>
          <w:bCs/>
          <w:u w:val="single"/>
        </w:rPr>
        <w:t xml:space="preserve"> </w:t>
      </w:r>
    </w:p>
    <w:p w14:paraId="1BB54405" w14:textId="77777777" w:rsidR="00197393" w:rsidRPr="00B81331" w:rsidRDefault="00197393" w:rsidP="00197393">
      <w:pPr>
        <w:rPr>
          <w:b/>
          <w:bCs/>
        </w:rPr>
      </w:pPr>
      <w:r>
        <w:rPr>
          <w:b/>
          <w:bCs/>
        </w:rPr>
        <w:t xml:space="preserve">Note: the session ID used in the messages between the LMF and the AMF is under SA2 scope. </w:t>
      </w:r>
    </w:p>
    <w:tbl>
      <w:tblPr>
        <w:tblStyle w:val="TableGrid"/>
        <w:tblW w:w="9355" w:type="dxa"/>
        <w:tblLook w:val="04A0" w:firstRow="1" w:lastRow="0" w:firstColumn="1" w:lastColumn="0" w:noHBand="0" w:noVBand="1"/>
      </w:tblPr>
      <w:tblGrid>
        <w:gridCol w:w="1529"/>
        <w:gridCol w:w="1301"/>
        <w:gridCol w:w="6525"/>
      </w:tblGrid>
      <w:tr w:rsidR="00197393" w14:paraId="1E74E9EE" w14:textId="77777777" w:rsidTr="00441681">
        <w:tc>
          <w:tcPr>
            <w:tcW w:w="1529" w:type="dxa"/>
          </w:tcPr>
          <w:p w14:paraId="13FF33CF" w14:textId="77777777" w:rsidR="00197393" w:rsidRPr="006162F7" w:rsidRDefault="00197393" w:rsidP="00441681">
            <w:pPr>
              <w:jc w:val="both"/>
              <w:rPr>
                <w:b/>
                <w:bCs/>
              </w:rPr>
            </w:pPr>
            <w:r w:rsidRPr="006162F7">
              <w:rPr>
                <w:b/>
                <w:bCs/>
              </w:rPr>
              <w:lastRenderedPageBreak/>
              <w:t>Company</w:t>
            </w:r>
          </w:p>
        </w:tc>
        <w:tc>
          <w:tcPr>
            <w:tcW w:w="1301" w:type="dxa"/>
          </w:tcPr>
          <w:p w14:paraId="40734452" w14:textId="77777777" w:rsidR="00197393" w:rsidRPr="006162F7" w:rsidRDefault="00197393" w:rsidP="00441681">
            <w:pPr>
              <w:jc w:val="both"/>
              <w:rPr>
                <w:b/>
                <w:bCs/>
              </w:rPr>
            </w:pPr>
            <w:r>
              <w:rPr>
                <w:b/>
                <w:bCs/>
              </w:rPr>
              <w:t>Yes/No</w:t>
            </w:r>
          </w:p>
        </w:tc>
        <w:tc>
          <w:tcPr>
            <w:tcW w:w="6525" w:type="dxa"/>
          </w:tcPr>
          <w:p w14:paraId="2110D981" w14:textId="77777777" w:rsidR="00197393" w:rsidRPr="006162F7" w:rsidRDefault="00197393" w:rsidP="00441681">
            <w:pPr>
              <w:jc w:val="both"/>
              <w:rPr>
                <w:b/>
                <w:bCs/>
              </w:rPr>
            </w:pPr>
            <w:r w:rsidRPr="006162F7">
              <w:rPr>
                <w:b/>
                <w:bCs/>
              </w:rPr>
              <w:t>Remark</w:t>
            </w:r>
          </w:p>
        </w:tc>
      </w:tr>
      <w:tr w:rsidR="00197393" w14:paraId="5AB859B7" w14:textId="77777777" w:rsidTr="00441681">
        <w:tc>
          <w:tcPr>
            <w:tcW w:w="1529" w:type="dxa"/>
          </w:tcPr>
          <w:p w14:paraId="063F0E8E" w14:textId="77777777" w:rsidR="00197393" w:rsidRDefault="00197393" w:rsidP="00441681"/>
        </w:tc>
        <w:tc>
          <w:tcPr>
            <w:tcW w:w="1301" w:type="dxa"/>
          </w:tcPr>
          <w:p w14:paraId="3C1E0ED0" w14:textId="77777777" w:rsidR="00197393" w:rsidRDefault="00197393" w:rsidP="00441681"/>
        </w:tc>
        <w:tc>
          <w:tcPr>
            <w:tcW w:w="6525" w:type="dxa"/>
          </w:tcPr>
          <w:p w14:paraId="682B285D" w14:textId="77777777" w:rsidR="00197393" w:rsidRDefault="00197393" w:rsidP="00441681"/>
        </w:tc>
      </w:tr>
      <w:tr w:rsidR="00197393" w14:paraId="29840E0C" w14:textId="77777777" w:rsidTr="00441681">
        <w:tc>
          <w:tcPr>
            <w:tcW w:w="1529" w:type="dxa"/>
          </w:tcPr>
          <w:p w14:paraId="6D56AAD4" w14:textId="77777777" w:rsidR="00197393" w:rsidRDefault="00197393" w:rsidP="00441681"/>
        </w:tc>
        <w:tc>
          <w:tcPr>
            <w:tcW w:w="1301" w:type="dxa"/>
          </w:tcPr>
          <w:p w14:paraId="30E46FB1" w14:textId="77777777" w:rsidR="00197393" w:rsidRDefault="00197393" w:rsidP="00441681"/>
        </w:tc>
        <w:tc>
          <w:tcPr>
            <w:tcW w:w="6525" w:type="dxa"/>
          </w:tcPr>
          <w:p w14:paraId="469DA9B3" w14:textId="77777777" w:rsidR="00197393" w:rsidRDefault="00197393" w:rsidP="00441681"/>
        </w:tc>
      </w:tr>
      <w:tr w:rsidR="00197393" w14:paraId="510C4F1F" w14:textId="77777777" w:rsidTr="00441681">
        <w:tc>
          <w:tcPr>
            <w:tcW w:w="1529" w:type="dxa"/>
          </w:tcPr>
          <w:p w14:paraId="4A1BA9EA" w14:textId="77777777" w:rsidR="00197393" w:rsidRDefault="00197393" w:rsidP="00441681"/>
        </w:tc>
        <w:tc>
          <w:tcPr>
            <w:tcW w:w="1301" w:type="dxa"/>
          </w:tcPr>
          <w:p w14:paraId="225261C2" w14:textId="77777777" w:rsidR="00197393" w:rsidRPr="006162F7" w:rsidRDefault="00197393" w:rsidP="00441681"/>
        </w:tc>
        <w:tc>
          <w:tcPr>
            <w:tcW w:w="6525" w:type="dxa"/>
          </w:tcPr>
          <w:p w14:paraId="4D7D0A98" w14:textId="77777777" w:rsidR="00197393" w:rsidRPr="006162F7" w:rsidRDefault="00197393" w:rsidP="00441681"/>
        </w:tc>
      </w:tr>
      <w:tr w:rsidR="00197393" w14:paraId="36D9895A" w14:textId="77777777" w:rsidTr="00441681">
        <w:tc>
          <w:tcPr>
            <w:tcW w:w="1529" w:type="dxa"/>
          </w:tcPr>
          <w:p w14:paraId="6044334C" w14:textId="77777777" w:rsidR="00197393" w:rsidRDefault="00197393" w:rsidP="00441681"/>
        </w:tc>
        <w:tc>
          <w:tcPr>
            <w:tcW w:w="1301" w:type="dxa"/>
          </w:tcPr>
          <w:p w14:paraId="3370DF0D" w14:textId="77777777" w:rsidR="00197393" w:rsidRPr="006162F7" w:rsidRDefault="00197393" w:rsidP="00441681"/>
        </w:tc>
        <w:tc>
          <w:tcPr>
            <w:tcW w:w="6525" w:type="dxa"/>
          </w:tcPr>
          <w:p w14:paraId="0C29B38B" w14:textId="77777777" w:rsidR="00197393" w:rsidRPr="006162F7" w:rsidRDefault="00197393" w:rsidP="00441681"/>
        </w:tc>
      </w:tr>
    </w:tbl>
    <w:p w14:paraId="0B6119BF" w14:textId="25C92948" w:rsidR="00197393" w:rsidRDefault="00197393" w:rsidP="002B6C56"/>
    <w:p w14:paraId="3141639B" w14:textId="349710D8" w:rsidR="00AF4FAF" w:rsidRDefault="00AF4FAF" w:rsidP="002B6C56"/>
    <w:p w14:paraId="6FE8CB66" w14:textId="098F74BC" w:rsidR="00AF4FAF" w:rsidRPr="00176850" w:rsidRDefault="00AF4FAF" w:rsidP="00AF4FAF">
      <w:pPr>
        <w:jc w:val="both"/>
        <w:rPr>
          <w:b/>
          <w:bCs/>
          <w:u w:val="single"/>
        </w:rPr>
      </w:pPr>
      <w:r w:rsidRPr="00176850">
        <w:rPr>
          <w:b/>
          <w:bCs/>
          <w:u w:val="single"/>
        </w:rPr>
        <w:t xml:space="preserve">Question </w:t>
      </w:r>
      <w:r>
        <w:rPr>
          <w:b/>
          <w:bCs/>
          <w:u w:val="single"/>
        </w:rPr>
        <w:t>3.2.</w:t>
      </w:r>
      <w:r>
        <w:rPr>
          <w:b/>
          <w:bCs/>
          <w:u w:val="single"/>
        </w:rPr>
        <w:t>1</w:t>
      </w:r>
      <w:r>
        <w:rPr>
          <w:b/>
          <w:bCs/>
          <w:u w:val="single"/>
        </w:rPr>
        <w:t>-</w:t>
      </w:r>
      <w:r>
        <w:rPr>
          <w:b/>
          <w:bCs/>
          <w:u w:val="single"/>
        </w:rPr>
        <w:t>3</w:t>
      </w:r>
      <w:r w:rsidRPr="00176850">
        <w:rPr>
          <w:b/>
          <w:bCs/>
          <w:u w:val="single"/>
        </w:rPr>
        <w:t xml:space="preserve">: </w:t>
      </w:r>
      <w:r>
        <w:rPr>
          <w:b/>
          <w:bCs/>
          <w:u w:val="single"/>
        </w:rPr>
        <w:t>Any other issues to be discussed?</w:t>
      </w:r>
      <w:r w:rsidRPr="00176850">
        <w:rPr>
          <w:b/>
          <w:bCs/>
          <w:u w:val="single"/>
        </w:rPr>
        <w:t xml:space="preserve"> </w:t>
      </w:r>
    </w:p>
    <w:tbl>
      <w:tblPr>
        <w:tblStyle w:val="TableGrid"/>
        <w:tblW w:w="9355" w:type="dxa"/>
        <w:tblLook w:val="04A0" w:firstRow="1" w:lastRow="0" w:firstColumn="1" w:lastColumn="0" w:noHBand="0" w:noVBand="1"/>
      </w:tblPr>
      <w:tblGrid>
        <w:gridCol w:w="1529"/>
        <w:gridCol w:w="1301"/>
        <w:gridCol w:w="6525"/>
      </w:tblGrid>
      <w:tr w:rsidR="00AF4FAF" w14:paraId="24890AB2" w14:textId="77777777" w:rsidTr="00441681">
        <w:tc>
          <w:tcPr>
            <w:tcW w:w="1529" w:type="dxa"/>
          </w:tcPr>
          <w:p w14:paraId="50CFF2C0" w14:textId="77777777" w:rsidR="00AF4FAF" w:rsidRPr="006162F7" w:rsidRDefault="00AF4FAF" w:rsidP="00441681">
            <w:pPr>
              <w:jc w:val="both"/>
              <w:rPr>
                <w:b/>
                <w:bCs/>
              </w:rPr>
            </w:pPr>
            <w:r w:rsidRPr="006162F7">
              <w:rPr>
                <w:b/>
                <w:bCs/>
              </w:rPr>
              <w:t>Company</w:t>
            </w:r>
          </w:p>
        </w:tc>
        <w:tc>
          <w:tcPr>
            <w:tcW w:w="1301" w:type="dxa"/>
          </w:tcPr>
          <w:p w14:paraId="54A0A2C4" w14:textId="77777777" w:rsidR="00AF4FAF" w:rsidRPr="006162F7" w:rsidRDefault="00AF4FAF" w:rsidP="00441681">
            <w:pPr>
              <w:jc w:val="both"/>
              <w:rPr>
                <w:b/>
                <w:bCs/>
              </w:rPr>
            </w:pPr>
            <w:r>
              <w:rPr>
                <w:b/>
                <w:bCs/>
              </w:rPr>
              <w:t>Issues</w:t>
            </w:r>
          </w:p>
        </w:tc>
        <w:tc>
          <w:tcPr>
            <w:tcW w:w="6525" w:type="dxa"/>
          </w:tcPr>
          <w:p w14:paraId="31910C13" w14:textId="77777777" w:rsidR="00AF4FAF" w:rsidRPr="006162F7" w:rsidRDefault="00AF4FAF" w:rsidP="00441681">
            <w:pPr>
              <w:jc w:val="both"/>
              <w:rPr>
                <w:b/>
                <w:bCs/>
              </w:rPr>
            </w:pPr>
            <w:r w:rsidRPr="006162F7">
              <w:rPr>
                <w:b/>
                <w:bCs/>
              </w:rPr>
              <w:t>Remark</w:t>
            </w:r>
          </w:p>
        </w:tc>
      </w:tr>
      <w:tr w:rsidR="00AF4FAF" w14:paraId="39FA5BE4" w14:textId="77777777" w:rsidTr="00441681">
        <w:tc>
          <w:tcPr>
            <w:tcW w:w="1529" w:type="dxa"/>
          </w:tcPr>
          <w:p w14:paraId="386C27AE" w14:textId="77777777" w:rsidR="00AF4FAF" w:rsidRDefault="00AF4FAF" w:rsidP="00441681"/>
        </w:tc>
        <w:tc>
          <w:tcPr>
            <w:tcW w:w="1301" w:type="dxa"/>
          </w:tcPr>
          <w:p w14:paraId="283B0FF6" w14:textId="77777777" w:rsidR="00AF4FAF" w:rsidRDefault="00AF4FAF" w:rsidP="00441681"/>
        </w:tc>
        <w:tc>
          <w:tcPr>
            <w:tcW w:w="6525" w:type="dxa"/>
          </w:tcPr>
          <w:p w14:paraId="7CE00A5C" w14:textId="77777777" w:rsidR="00AF4FAF" w:rsidRDefault="00AF4FAF" w:rsidP="00441681"/>
        </w:tc>
      </w:tr>
      <w:tr w:rsidR="00AF4FAF" w14:paraId="0E6F310A" w14:textId="77777777" w:rsidTr="00441681">
        <w:tc>
          <w:tcPr>
            <w:tcW w:w="1529" w:type="dxa"/>
          </w:tcPr>
          <w:p w14:paraId="54A40607" w14:textId="77777777" w:rsidR="00AF4FAF" w:rsidRDefault="00AF4FAF" w:rsidP="00441681"/>
        </w:tc>
        <w:tc>
          <w:tcPr>
            <w:tcW w:w="1301" w:type="dxa"/>
          </w:tcPr>
          <w:p w14:paraId="33883055" w14:textId="77777777" w:rsidR="00AF4FAF" w:rsidRDefault="00AF4FAF" w:rsidP="00441681"/>
        </w:tc>
        <w:tc>
          <w:tcPr>
            <w:tcW w:w="6525" w:type="dxa"/>
          </w:tcPr>
          <w:p w14:paraId="0AB2F50A" w14:textId="77777777" w:rsidR="00AF4FAF" w:rsidRDefault="00AF4FAF" w:rsidP="00441681"/>
        </w:tc>
      </w:tr>
      <w:tr w:rsidR="00AF4FAF" w14:paraId="48D29F6E" w14:textId="77777777" w:rsidTr="00441681">
        <w:tc>
          <w:tcPr>
            <w:tcW w:w="1529" w:type="dxa"/>
          </w:tcPr>
          <w:p w14:paraId="5AB90D25" w14:textId="77777777" w:rsidR="00AF4FAF" w:rsidRDefault="00AF4FAF" w:rsidP="00441681"/>
        </w:tc>
        <w:tc>
          <w:tcPr>
            <w:tcW w:w="1301" w:type="dxa"/>
          </w:tcPr>
          <w:p w14:paraId="083A2D58" w14:textId="77777777" w:rsidR="00AF4FAF" w:rsidRPr="006162F7" w:rsidRDefault="00AF4FAF" w:rsidP="00441681"/>
        </w:tc>
        <w:tc>
          <w:tcPr>
            <w:tcW w:w="6525" w:type="dxa"/>
          </w:tcPr>
          <w:p w14:paraId="3AEA47D6" w14:textId="77777777" w:rsidR="00AF4FAF" w:rsidRPr="006162F7" w:rsidRDefault="00AF4FAF" w:rsidP="00441681"/>
        </w:tc>
      </w:tr>
      <w:tr w:rsidR="00AF4FAF" w14:paraId="70CD5C52" w14:textId="77777777" w:rsidTr="00441681">
        <w:tc>
          <w:tcPr>
            <w:tcW w:w="1529" w:type="dxa"/>
          </w:tcPr>
          <w:p w14:paraId="533B0BC3" w14:textId="77777777" w:rsidR="00AF4FAF" w:rsidRDefault="00AF4FAF" w:rsidP="00441681"/>
        </w:tc>
        <w:tc>
          <w:tcPr>
            <w:tcW w:w="1301" w:type="dxa"/>
          </w:tcPr>
          <w:p w14:paraId="1B3F18A6" w14:textId="77777777" w:rsidR="00AF4FAF" w:rsidRPr="006162F7" w:rsidRDefault="00AF4FAF" w:rsidP="00441681"/>
        </w:tc>
        <w:tc>
          <w:tcPr>
            <w:tcW w:w="6525" w:type="dxa"/>
          </w:tcPr>
          <w:p w14:paraId="5EA165DB" w14:textId="77777777" w:rsidR="00AF4FAF" w:rsidRPr="006162F7" w:rsidRDefault="00AF4FAF" w:rsidP="00441681"/>
        </w:tc>
      </w:tr>
    </w:tbl>
    <w:p w14:paraId="115BA6DC" w14:textId="77777777" w:rsidR="00AF4FAF" w:rsidRDefault="00AF4FAF" w:rsidP="00AF4FAF">
      <w:pPr>
        <w:jc w:val="both"/>
      </w:pPr>
    </w:p>
    <w:p w14:paraId="226DF8A6" w14:textId="77777777" w:rsidR="00AF4FAF" w:rsidRDefault="00AF4FAF" w:rsidP="002B6C56"/>
    <w:p w14:paraId="76D79C65" w14:textId="41AA44D7" w:rsidR="0093228D" w:rsidRDefault="009D09E5" w:rsidP="009D09E5">
      <w:pPr>
        <w:pStyle w:val="Heading3"/>
        <w:numPr>
          <w:ilvl w:val="0"/>
          <w:numId w:val="0"/>
        </w:numPr>
      </w:pPr>
      <w:r>
        <w:t xml:space="preserve">3.2.2 </w:t>
      </w:r>
      <w:r w:rsidR="00ED522A">
        <w:t>UE only operation (</w:t>
      </w:r>
      <w:r w:rsidR="0093228D">
        <w:t xml:space="preserve">LMF </w:t>
      </w:r>
      <w:r w:rsidR="0093228D">
        <w:t xml:space="preserve">not </w:t>
      </w:r>
      <w:r w:rsidR="0093228D">
        <w:t>involved case</w:t>
      </w:r>
      <w:r w:rsidR="00ED522A">
        <w:t>)</w:t>
      </w:r>
    </w:p>
    <w:p w14:paraId="654F9091" w14:textId="409F7E45" w:rsidR="009D09E5" w:rsidRDefault="009D09E5" w:rsidP="009D09E5">
      <w:pPr>
        <w:pStyle w:val="Heading4"/>
        <w:numPr>
          <w:ilvl w:val="0"/>
          <w:numId w:val="0"/>
        </w:numPr>
        <w:ind w:left="864" w:hanging="864"/>
      </w:pPr>
      <w:r>
        <w:rPr>
          <w:lang w:val="en-US"/>
        </w:rPr>
        <w:t>3.2.2.1 Session management</w:t>
      </w:r>
    </w:p>
    <w:p w14:paraId="75C36D93" w14:textId="77777777" w:rsidR="009D09E5" w:rsidRPr="009D09E5" w:rsidRDefault="009D09E5" w:rsidP="009D09E5">
      <w:pPr>
        <w:rPr>
          <w:lang w:val="en-GB" w:eastAsia="zh-CN"/>
        </w:rPr>
      </w:pPr>
    </w:p>
    <w:p w14:paraId="5DC26520" w14:textId="09822163" w:rsidR="002B6C56" w:rsidRDefault="00ED522A" w:rsidP="00BA68BE">
      <w:pPr>
        <w:jc w:val="both"/>
        <w:rPr>
          <w:lang w:val="en-GB"/>
        </w:rPr>
      </w:pPr>
      <w:r>
        <w:rPr>
          <w:lang w:val="en-GB"/>
        </w:rPr>
        <w:t>SA2 has agreed the general principles on how to support UE only operation in TS23.586, as</w:t>
      </w:r>
    </w:p>
    <w:tbl>
      <w:tblPr>
        <w:tblStyle w:val="TableGrid"/>
        <w:tblW w:w="0" w:type="auto"/>
        <w:tblLook w:val="04A0" w:firstRow="1" w:lastRow="0" w:firstColumn="1" w:lastColumn="0" w:noHBand="0" w:noVBand="1"/>
      </w:tblPr>
      <w:tblGrid>
        <w:gridCol w:w="9350"/>
      </w:tblGrid>
      <w:tr w:rsidR="00ED522A" w14:paraId="529BB30D" w14:textId="77777777" w:rsidTr="00ED522A">
        <w:tc>
          <w:tcPr>
            <w:tcW w:w="9350" w:type="dxa"/>
          </w:tcPr>
          <w:p w14:paraId="5A269DF2" w14:textId="2D5DEDEE" w:rsidR="00ED522A" w:rsidRPr="00985714" w:rsidRDefault="00ED522A" w:rsidP="00ED522A">
            <w:pPr>
              <w:rPr>
                <w:rFonts w:eastAsia="DengXian"/>
                <w:lang w:eastAsia="zh-CN"/>
              </w:rPr>
            </w:pPr>
            <w:r w:rsidRPr="00985714">
              <w:rPr>
                <w:rFonts w:eastAsia="DengXian"/>
                <w:lang w:eastAsia="zh-CN"/>
              </w:rPr>
              <w:t xml:space="preserve">When LMF is not involved for SL Positioning/Ranging, e.g. the LMF in the serving network does not support SL Positioning, </w:t>
            </w:r>
            <w:r w:rsidRPr="00985714">
              <w:rPr>
                <w:lang w:eastAsia="zh-CN"/>
              </w:rPr>
              <w:t>UE-only Operation SL Positioning</w:t>
            </w:r>
            <w:r w:rsidRPr="00985714">
              <w:rPr>
                <w:rFonts w:eastAsia="DengXian"/>
                <w:lang w:eastAsia="zh-CN"/>
              </w:rPr>
              <w:t xml:space="preserve"> is used, including </w:t>
            </w:r>
            <w:r w:rsidRPr="00985714">
              <w:rPr>
                <w:rFonts w:eastAsia="DengXian"/>
              </w:rPr>
              <w:t>Target UE</w:t>
            </w:r>
            <w:r w:rsidRPr="00985714">
              <w:rPr>
                <w:rFonts w:eastAsia="DengXian"/>
                <w:lang w:eastAsia="zh-CN"/>
              </w:rPr>
              <w:t xml:space="preserve"> as SL Positioning Server UE and </w:t>
            </w:r>
            <w:r w:rsidRPr="00985714">
              <w:rPr>
                <w:rFonts w:eastAsia="DengXian"/>
              </w:rPr>
              <w:t>Target UE not</w:t>
            </w:r>
            <w:r w:rsidRPr="00985714">
              <w:rPr>
                <w:rFonts w:eastAsia="DengXian"/>
                <w:lang w:eastAsia="zh-CN"/>
              </w:rPr>
              <w:t xml:space="preserve"> as SL Positioning Server UE.</w:t>
            </w:r>
          </w:p>
          <w:p w14:paraId="16862BDA" w14:textId="77777777" w:rsidR="00ED522A" w:rsidRPr="00985714" w:rsidRDefault="00ED522A" w:rsidP="00ED522A">
            <w:pPr>
              <w:rPr>
                <w:rFonts w:eastAsia="DengXian"/>
                <w:lang w:eastAsia="zh-CN"/>
              </w:rPr>
            </w:pPr>
            <w:r w:rsidRPr="00ED522A">
              <w:rPr>
                <w:rFonts w:eastAsia="DengXian"/>
                <w:highlight w:val="yellow"/>
              </w:rPr>
              <w:t>When Target UE</w:t>
            </w:r>
            <w:r w:rsidRPr="00ED522A">
              <w:rPr>
                <w:rFonts w:eastAsia="DengXian"/>
                <w:highlight w:val="yellow"/>
                <w:lang w:eastAsia="zh-CN"/>
              </w:rPr>
              <w:t xml:space="preserve"> as SL Positioning Server UE</w:t>
            </w:r>
            <w:r w:rsidRPr="00985714">
              <w:rPr>
                <w:rFonts w:eastAsia="DengXian"/>
                <w:lang w:eastAsia="zh-CN"/>
              </w:rPr>
              <w:t xml:space="preserve">, </w:t>
            </w:r>
            <w:r w:rsidRPr="00985714">
              <w:rPr>
                <w:lang w:eastAsia="zh-CN"/>
              </w:rPr>
              <w:t>the following principles applies</w:t>
            </w:r>
            <w:r w:rsidRPr="00985714">
              <w:rPr>
                <w:rFonts w:eastAsia="DengXian"/>
                <w:lang w:eastAsia="zh-CN"/>
              </w:rPr>
              <w:t>:</w:t>
            </w:r>
          </w:p>
          <w:p w14:paraId="344D02FE" w14:textId="77777777" w:rsidR="00ED522A" w:rsidRDefault="00ED522A" w:rsidP="00ED522A">
            <w:pPr>
              <w:pStyle w:val="B1"/>
              <w:rPr>
                <w:rFonts w:eastAsia="DengXian"/>
                <w:lang w:eastAsia="zh-CN"/>
              </w:rPr>
            </w:pPr>
            <w:r>
              <w:rPr>
                <w:rFonts w:eastAsia="DengXian"/>
                <w:lang w:eastAsia="zh-CN"/>
              </w:rPr>
              <w:t>-</w:t>
            </w:r>
            <w:r>
              <w:rPr>
                <w:rFonts w:eastAsia="DengXian"/>
                <w:lang w:eastAsia="zh-CN"/>
              </w:rPr>
              <w:tab/>
              <w:t>The Target UE performs the Located UE's discovery and selection.</w:t>
            </w:r>
          </w:p>
          <w:p w14:paraId="097897FA" w14:textId="77777777" w:rsidR="00ED522A" w:rsidRDefault="00ED522A" w:rsidP="00ED522A">
            <w:pPr>
              <w:pStyle w:val="B1"/>
              <w:rPr>
                <w:rFonts w:eastAsia="DengXian"/>
                <w:lang w:eastAsia="zh-CN"/>
              </w:rPr>
            </w:pPr>
            <w:r>
              <w:rPr>
                <w:rFonts w:eastAsia="DengXian"/>
                <w:lang w:eastAsia="zh-CN"/>
              </w:rPr>
              <w:t>-</w:t>
            </w:r>
            <w:r>
              <w:rPr>
                <w:rFonts w:eastAsia="DengXian"/>
                <w:lang w:eastAsia="zh-CN"/>
              </w:rPr>
              <w:tab/>
              <w:t>The Target UE obtains the location of the Located UE(s), and the Located UE(s) may trigger a 5GC-MO-LR to retrieve its location. The Target UE uses the location of Located UE(s) together with the Ranging/SL positioning measurement data or result to estimate its own location.</w:t>
            </w:r>
          </w:p>
          <w:p w14:paraId="726B1328" w14:textId="77777777" w:rsidR="00ED522A" w:rsidRDefault="00ED522A" w:rsidP="00ED522A">
            <w:pPr>
              <w:pStyle w:val="B1"/>
              <w:rPr>
                <w:rFonts w:eastAsia="DengXian"/>
                <w:lang w:eastAsia="zh-CN"/>
              </w:rPr>
            </w:pPr>
            <w:r>
              <w:rPr>
                <w:rFonts w:eastAsia="DengXian"/>
                <w:lang w:eastAsia="zh-CN"/>
              </w:rPr>
              <w:t>-</w:t>
            </w:r>
            <w:r>
              <w:rPr>
                <w:rFonts w:eastAsia="DengXian"/>
                <w:lang w:eastAsia="zh-CN"/>
              </w:rPr>
              <w:tab/>
              <w:t>The Ranging/Sidelink positioning and the positioning of the Located UE(s) can be scheduled with the same scheduled location time (as per TS 23.273 [8]) to improve the Target UE positioning accuracy.</w:t>
            </w:r>
          </w:p>
          <w:p w14:paraId="10CACE5C" w14:textId="77777777" w:rsidR="00ED522A" w:rsidRPr="00985714" w:rsidRDefault="00ED522A" w:rsidP="00ED522A">
            <w:pPr>
              <w:pStyle w:val="NO"/>
              <w:rPr>
                <w:rFonts w:eastAsia="DengXian"/>
                <w:lang w:eastAsia="zh-CN"/>
              </w:rPr>
            </w:pPr>
            <w:r w:rsidRPr="00985714">
              <w:rPr>
                <w:rFonts w:eastAsia="DengXian"/>
                <w:lang w:eastAsia="zh-CN"/>
              </w:rPr>
              <w:t>NOTE:</w:t>
            </w:r>
            <w:r w:rsidRPr="00985714">
              <w:rPr>
                <w:rFonts w:eastAsia="DengXian"/>
                <w:lang w:eastAsia="zh-CN"/>
              </w:rPr>
              <w:tab/>
              <w:t>Security and privacy aspects require confirmation from SA WG3.</w:t>
            </w:r>
          </w:p>
          <w:p w14:paraId="4F5B5765" w14:textId="77777777" w:rsidR="00ED522A" w:rsidRDefault="00ED522A" w:rsidP="00ED522A">
            <w:pPr>
              <w:rPr>
                <w:rFonts w:eastAsia="DengXian"/>
              </w:rPr>
            </w:pPr>
            <w:r w:rsidRPr="00ED522A">
              <w:rPr>
                <w:rFonts w:eastAsia="DengXian"/>
                <w:highlight w:val="yellow"/>
              </w:rPr>
              <w:t>When Target UE not as SL Positioning Server UE</w:t>
            </w:r>
            <w:r w:rsidRPr="00985714">
              <w:rPr>
                <w:rFonts w:eastAsia="DengXian"/>
              </w:rPr>
              <w:t>, the following principles applies:</w:t>
            </w:r>
          </w:p>
          <w:p w14:paraId="7E348B77" w14:textId="77777777" w:rsidR="00ED522A" w:rsidRDefault="00ED522A" w:rsidP="00ED522A">
            <w:pPr>
              <w:pStyle w:val="B1"/>
              <w:rPr>
                <w:rFonts w:eastAsia="DengXian"/>
              </w:rPr>
            </w:pPr>
            <w:r>
              <w:rPr>
                <w:rFonts w:eastAsia="DengXian"/>
              </w:rPr>
              <w:lastRenderedPageBreak/>
              <w:t>-</w:t>
            </w:r>
            <w:r>
              <w:rPr>
                <w:rFonts w:eastAsia="DengXian"/>
              </w:rPr>
              <w:tab/>
              <w:t>The Target UE performs the SL Positioning Server UE's discovery and selection.</w:t>
            </w:r>
          </w:p>
          <w:p w14:paraId="40D742E6" w14:textId="77777777" w:rsidR="00ED522A" w:rsidRDefault="00ED522A" w:rsidP="00ED522A">
            <w:pPr>
              <w:pStyle w:val="B1"/>
              <w:rPr>
                <w:rFonts w:eastAsia="DengXian"/>
              </w:rPr>
            </w:pPr>
            <w:r>
              <w:rPr>
                <w:rFonts w:eastAsia="DengXian"/>
              </w:rPr>
              <w:t>-</w:t>
            </w:r>
            <w:r>
              <w:rPr>
                <w:rFonts w:eastAsia="DengXian"/>
              </w:rPr>
              <w:tab/>
              <w:t>The SL Positioning Server UE can optionally determine to use the location of Located UE(s) together with the Ranging/SL positioning measurement data or result to estimate the location of Target UE.</w:t>
            </w:r>
          </w:p>
          <w:p w14:paraId="1D2E5656" w14:textId="77777777" w:rsidR="00ED522A" w:rsidRDefault="00ED522A" w:rsidP="00ED522A">
            <w:pPr>
              <w:pStyle w:val="B1"/>
              <w:rPr>
                <w:rFonts w:eastAsia="DengXian"/>
              </w:rPr>
            </w:pPr>
            <w:r>
              <w:rPr>
                <w:rFonts w:eastAsia="DengXian"/>
              </w:rPr>
              <w:t>-</w:t>
            </w:r>
            <w:r>
              <w:rPr>
                <w:rFonts w:eastAsia="DengXian"/>
              </w:rPr>
              <w:tab/>
              <w:t>The Ranging/Sidelink positioning and the positioning of the Located UE(s) can be scheduled with the same scheduled location time (as per TS 23.273 [8]) to improve the Target UE positioning accuracy.</w:t>
            </w:r>
          </w:p>
          <w:p w14:paraId="31FD0453" w14:textId="15B2E07C" w:rsidR="00ED522A" w:rsidRDefault="00ED522A" w:rsidP="00ED522A">
            <w:pPr>
              <w:tabs>
                <w:tab w:val="left" w:pos="2816"/>
              </w:tabs>
              <w:jc w:val="both"/>
              <w:rPr>
                <w:lang w:val="en-GB"/>
              </w:rPr>
            </w:pPr>
          </w:p>
        </w:tc>
      </w:tr>
    </w:tbl>
    <w:p w14:paraId="6047993F" w14:textId="3840C0E1" w:rsidR="00ED522A" w:rsidRDefault="00ED522A" w:rsidP="00BA68BE">
      <w:pPr>
        <w:jc w:val="both"/>
        <w:rPr>
          <w:lang w:val="en-GB"/>
        </w:rPr>
      </w:pPr>
    </w:p>
    <w:p w14:paraId="344C5DAF" w14:textId="77777777" w:rsidR="00ED522A" w:rsidRDefault="00ED522A" w:rsidP="00BA68BE">
      <w:pPr>
        <w:jc w:val="both"/>
        <w:rPr>
          <w:lang w:val="en-GB"/>
        </w:rPr>
      </w:pPr>
      <w:r w:rsidRPr="00FB7113">
        <w:rPr>
          <w:b/>
          <w:bCs/>
          <w:u w:val="single"/>
          <w:lang w:val="en-GB"/>
        </w:rPr>
        <w:t>In summary</w:t>
      </w:r>
      <w:r>
        <w:rPr>
          <w:lang w:val="en-GB"/>
        </w:rPr>
        <w:t>:</w:t>
      </w:r>
    </w:p>
    <w:p w14:paraId="4F4E0E49" w14:textId="0B1983D6" w:rsidR="00ED522A" w:rsidRDefault="00ED522A" w:rsidP="00ED522A">
      <w:pPr>
        <w:pStyle w:val="ListParagraph"/>
        <w:numPr>
          <w:ilvl w:val="0"/>
          <w:numId w:val="22"/>
        </w:numPr>
        <w:jc w:val="both"/>
        <w:rPr>
          <w:lang w:val="en-GB"/>
        </w:rPr>
      </w:pPr>
      <w:r>
        <w:rPr>
          <w:lang w:val="en-GB"/>
        </w:rPr>
        <w:t>T</w:t>
      </w:r>
      <w:r w:rsidRPr="00ED522A">
        <w:rPr>
          <w:lang w:val="en-GB"/>
        </w:rPr>
        <w:t xml:space="preserve">arget UE may or may not act as SL positioning server UE. </w:t>
      </w:r>
    </w:p>
    <w:p w14:paraId="2734478A" w14:textId="0086D32D" w:rsidR="00ED522A" w:rsidRDefault="00ED522A" w:rsidP="00ED522A">
      <w:pPr>
        <w:pStyle w:val="ListParagraph"/>
        <w:numPr>
          <w:ilvl w:val="0"/>
          <w:numId w:val="22"/>
        </w:numPr>
        <w:jc w:val="both"/>
        <w:rPr>
          <w:lang w:val="en-GB"/>
        </w:rPr>
      </w:pPr>
      <w:r w:rsidRPr="00ED522A">
        <w:rPr>
          <w:lang w:val="en-GB"/>
        </w:rPr>
        <w:t xml:space="preserve">It is target UE to select the SL positioning server UE; </w:t>
      </w:r>
    </w:p>
    <w:p w14:paraId="4F6011DB" w14:textId="2C877157" w:rsidR="00ED522A" w:rsidRPr="00ED522A" w:rsidRDefault="00ED522A" w:rsidP="00ED522A">
      <w:pPr>
        <w:pStyle w:val="ListParagraph"/>
        <w:numPr>
          <w:ilvl w:val="0"/>
          <w:numId w:val="22"/>
        </w:numPr>
        <w:jc w:val="both"/>
        <w:rPr>
          <w:lang w:val="en-GB"/>
        </w:rPr>
      </w:pPr>
      <w:r>
        <w:rPr>
          <w:lang w:val="en-GB"/>
        </w:rPr>
        <w:t>The SL positioning server UE may use the location of anchor UE together with Raning/SL positioning measurement results to estimate the location of target UE;</w:t>
      </w:r>
    </w:p>
    <w:p w14:paraId="6A3B97AB" w14:textId="5BCA2B5E" w:rsidR="00ED522A" w:rsidRDefault="009040DC" w:rsidP="00BA68BE">
      <w:pPr>
        <w:jc w:val="both"/>
      </w:pPr>
      <w:r>
        <w:t xml:space="preserve">SA2 also agreed the general procedure for UE-only operation as </w:t>
      </w:r>
    </w:p>
    <w:tbl>
      <w:tblPr>
        <w:tblStyle w:val="TableGrid"/>
        <w:tblW w:w="0" w:type="auto"/>
        <w:tblLook w:val="04A0" w:firstRow="1" w:lastRow="0" w:firstColumn="1" w:lastColumn="0" w:noHBand="0" w:noVBand="1"/>
      </w:tblPr>
      <w:tblGrid>
        <w:gridCol w:w="9350"/>
      </w:tblGrid>
      <w:tr w:rsidR="009040DC" w14:paraId="75CD4746" w14:textId="77777777" w:rsidTr="009040DC">
        <w:tc>
          <w:tcPr>
            <w:tcW w:w="9350" w:type="dxa"/>
          </w:tcPr>
          <w:p w14:paraId="7F36EFC4" w14:textId="77777777" w:rsidR="009040DC" w:rsidRPr="00B54693" w:rsidRDefault="009040DC" w:rsidP="009040DC">
            <w:pPr>
              <w:pStyle w:val="Heading2"/>
            </w:pPr>
            <w:bookmarkStart w:id="29" w:name="_Toc133441719"/>
            <w:bookmarkStart w:id="30" w:name="_Toc134242688"/>
            <w:bookmarkStart w:id="31" w:name="_Toc136480586"/>
            <w:bookmarkStart w:id="32" w:name="_Toc136480700"/>
            <w:bookmarkStart w:id="33" w:name="_Toc138257570"/>
            <w:r w:rsidRPr="00B54693">
              <w:lastRenderedPageBreak/>
              <w:t>6.</w:t>
            </w:r>
            <w:r>
              <w:t>8</w:t>
            </w:r>
            <w:r>
              <w:tab/>
            </w:r>
            <w:r w:rsidRPr="00B54693">
              <w:t>Procedures of Ranging/Sidelink Positioning control</w:t>
            </w:r>
            <w:bookmarkEnd w:id="29"/>
            <w:bookmarkEnd w:id="30"/>
            <w:bookmarkEnd w:id="31"/>
            <w:bookmarkEnd w:id="32"/>
            <w:bookmarkEnd w:id="33"/>
          </w:p>
          <w:p w14:paraId="79993A7F" w14:textId="77777777" w:rsidR="009040DC" w:rsidRDefault="009040DC" w:rsidP="009040DC">
            <w:r>
              <w:t>Either UE-only Operation or Network-based Operation is applied in the Ranging/Sidelink Positioning control procedures.</w:t>
            </w:r>
          </w:p>
          <w:p w14:paraId="06660391" w14:textId="77777777" w:rsidR="009040DC" w:rsidRDefault="009040DC" w:rsidP="009040DC">
            <w:r>
              <w:t>UE-only Operation as specified in this clause is applied for the following cases:</w:t>
            </w:r>
          </w:p>
          <w:p w14:paraId="12A374AC" w14:textId="77777777" w:rsidR="009040DC" w:rsidRDefault="009040DC" w:rsidP="009040DC">
            <w:pPr>
              <w:pStyle w:val="B1"/>
            </w:pPr>
            <w:r>
              <w:t>-</w:t>
            </w:r>
            <w:r>
              <w:tab/>
              <w:t>Neither Target UE nor SL Reference UE is served by NG-RAN.</w:t>
            </w:r>
          </w:p>
          <w:p w14:paraId="23BF974B" w14:textId="77777777" w:rsidR="009040DC" w:rsidRDefault="009040DC" w:rsidP="009040DC">
            <w:pPr>
              <w:pStyle w:val="B1"/>
            </w:pPr>
            <w:r>
              <w:t>-</w:t>
            </w:r>
            <w:r>
              <w:tab/>
            </w:r>
            <w:r w:rsidRPr="00E054D3">
              <w:rPr>
                <w:lang w:eastAsia="zh-CN"/>
              </w:rPr>
              <w:t>Network-based Operation</w:t>
            </w:r>
            <w:r>
              <w:t xml:space="preserve"> is </w:t>
            </w:r>
            <w:r>
              <w:rPr>
                <w:lang w:eastAsia="zh-CN"/>
              </w:rPr>
              <w:t>not supported</w:t>
            </w:r>
            <w:r>
              <w:t xml:space="preserve"> by the 5GC network:</w:t>
            </w:r>
          </w:p>
          <w:p w14:paraId="081BE38E" w14:textId="77777777" w:rsidR="009040DC" w:rsidRDefault="009040DC" w:rsidP="009040DC">
            <w:pPr>
              <w:pStyle w:val="B2"/>
            </w:pPr>
            <w:r>
              <w:t>-</w:t>
            </w:r>
            <w:r>
              <w:tab/>
              <w:t>When Network-based Operation is not supported by the 5GC network, indication on whether the UE is allowed to use UE-only operation to perform Ranging/ SL Positioning is included in the Policy/Parameter provisioned to UE as defined in clause 5.1.1.2, and is provisioned to the UE as defined in clause 5.1.1.1. The Target UE will take it into account to initiate UE-only operation procedure.</w:t>
            </w:r>
          </w:p>
          <w:p w14:paraId="30F560C1" w14:textId="77777777" w:rsidR="009040DC" w:rsidRDefault="009040DC" w:rsidP="009040DC">
            <w:pPr>
              <w:pStyle w:val="B2"/>
            </w:pPr>
            <w:r>
              <w:t>-</w:t>
            </w:r>
            <w:r>
              <w:tab/>
              <w:t>SL-MO-LR request is rejected by the network.</w:t>
            </w:r>
          </w:p>
          <w:p w14:paraId="508D9F5C" w14:textId="77777777" w:rsidR="009040DC" w:rsidRDefault="009040DC" w:rsidP="009040DC">
            <w:r>
              <w:t>For any other cases, Network-based Operation as specified in clauses 6.20 of TS 23.273 [8] is applied.</w:t>
            </w:r>
          </w:p>
          <w:p w14:paraId="64275EB1" w14:textId="77777777" w:rsidR="009040DC" w:rsidRPr="003A0025" w:rsidRDefault="009040DC" w:rsidP="009040DC">
            <w:pPr>
              <w:pStyle w:val="TH"/>
              <w:rPr>
                <w:rFonts w:eastAsia="DengXian"/>
                <w:lang w:eastAsia="zh-CN"/>
              </w:rPr>
            </w:pPr>
            <w:r w:rsidRPr="00B54693">
              <w:object w:dxaOrig="8670" w:dyaOrig="14640" w14:anchorId="6FF0AD58">
                <v:shape id="_x0000_i1042" type="#_x0000_t75" style="width:297.5pt;height:501.95pt" o:ole="">
                  <v:imagedata r:id="rId18" o:title=""/>
                </v:shape>
                <o:OLEObject Type="Embed" ProgID="Visio.Drawing.15" ShapeID="_x0000_i1042" DrawAspect="Content" ObjectID="_1749667068" r:id="rId19"/>
              </w:object>
            </w:r>
          </w:p>
          <w:p w14:paraId="55689713" w14:textId="77777777" w:rsidR="009040DC" w:rsidRDefault="009040DC" w:rsidP="009040DC">
            <w:pPr>
              <w:pStyle w:val="TF"/>
              <w:rPr>
                <w:lang w:eastAsia="zh-CN"/>
              </w:rPr>
            </w:pPr>
            <w:r w:rsidRPr="00B54693">
              <w:t>Figure 6.</w:t>
            </w:r>
            <w:r>
              <w:rPr>
                <w:lang w:val="en-US"/>
              </w:rPr>
              <w:t>8</w:t>
            </w:r>
            <w:r w:rsidRPr="00B54693">
              <w:t xml:space="preserve">.1-1 </w:t>
            </w:r>
            <w:r w:rsidRPr="00B54693">
              <w:rPr>
                <w:lang w:eastAsia="zh-CN"/>
              </w:rPr>
              <w:t>Procedures for Ranging/Sidelink Positioning control (UE-only operation)</w:t>
            </w:r>
          </w:p>
          <w:p w14:paraId="28788786" w14:textId="77777777" w:rsidR="009040DC" w:rsidRDefault="009040DC" w:rsidP="009040DC">
            <w:pPr>
              <w:pStyle w:val="B1"/>
              <w:rPr>
                <w:lang w:eastAsia="zh-CN"/>
              </w:rPr>
            </w:pPr>
            <w:r>
              <w:rPr>
                <w:lang w:eastAsia="zh-CN"/>
              </w:rPr>
              <w:t>1.</w:t>
            </w:r>
            <w:r>
              <w:rPr>
                <w:lang w:eastAsia="zh-CN"/>
              </w:rPr>
              <w:tab/>
              <w:t>UE1 (i.e. Target UE) may receive a Ranging/SL Positioning Service request from:</w:t>
            </w:r>
          </w:p>
          <w:p w14:paraId="32F3EE6E" w14:textId="77777777" w:rsidR="009040DC" w:rsidRDefault="009040DC" w:rsidP="009040DC">
            <w:pPr>
              <w:pStyle w:val="B2"/>
              <w:rPr>
                <w:lang w:eastAsia="zh-CN"/>
              </w:rPr>
            </w:pPr>
            <w:r>
              <w:rPr>
                <w:lang w:eastAsia="zh-CN"/>
              </w:rPr>
              <w:t>1a.</w:t>
            </w:r>
            <w:r>
              <w:rPr>
                <w:lang w:eastAsia="zh-CN"/>
              </w:rPr>
              <w:tab/>
              <w:t>SL Positioning Client UE over PC5 during procedures for Ranging/SL Positioning service exposure though PC5 as defined in clause 6.6.1.1.</w:t>
            </w:r>
          </w:p>
          <w:p w14:paraId="530EC821" w14:textId="77777777" w:rsidR="009040DC" w:rsidRDefault="009040DC" w:rsidP="009040DC">
            <w:pPr>
              <w:pStyle w:val="B2"/>
              <w:rPr>
                <w:lang w:eastAsia="zh-CN"/>
              </w:rPr>
            </w:pPr>
            <w:r>
              <w:rPr>
                <w:lang w:eastAsia="zh-CN"/>
              </w:rPr>
              <w:tab/>
              <w:t xml:space="preserve">For absolute location, the service request includes the SL Positioning Client UE's user info and Target UE's user </w:t>
            </w:r>
            <w:r w:rsidRPr="00023AE2">
              <w:rPr>
                <w:lang w:eastAsia="zh-CN"/>
              </w:rPr>
              <w:t>info</w:t>
            </w:r>
            <w:r w:rsidRPr="00023AE2">
              <w:rPr>
                <w:rFonts w:eastAsia="DengXian"/>
                <w:lang w:eastAsia="zh-CN"/>
              </w:rPr>
              <w:t>, and required positioning QoS</w:t>
            </w:r>
            <w:r w:rsidRPr="00023AE2">
              <w:rPr>
                <w:lang w:eastAsia="zh-CN"/>
              </w:rPr>
              <w:t>.</w:t>
            </w:r>
          </w:p>
          <w:p w14:paraId="79206F7A" w14:textId="77777777" w:rsidR="009040DC" w:rsidRDefault="009040DC" w:rsidP="009040DC">
            <w:pPr>
              <w:pStyle w:val="B2"/>
              <w:rPr>
                <w:lang w:eastAsia="zh-CN"/>
              </w:rPr>
            </w:pPr>
            <w:r>
              <w:rPr>
                <w:lang w:eastAsia="zh-CN"/>
              </w:rPr>
              <w:lastRenderedPageBreak/>
              <w:tab/>
              <w:t xml:space="preserve">For relative location or </w:t>
            </w:r>
            <w:r w:rsidRPr="00023AE2">
              <w:rPr>
                <w:lang w:eastAsia="zh-CN"/>
              </w:rPr>
              <w:t>ranging information, the service request includes the SL Positioning Client UE's user info, Target UE's user info, SL Reference UE's user info(UE2/</w:t>
            </w:r>
            <w:r>
              <w:rPr>
                <w:lang w:eastAsia="zh-CN"/>
              </w:rPr>
              <w:t>...</w:t>
            </w:r>
            <w:r w:rsidRPr="00023AE2">
              <w:rPr>
                <w:lang w:eastAsia="zh-CN"/>
              </w:rPr>
              <w:t>/UEn)</w:t>
            </w:r>
            <w:r w:rsidRPr="00023AE2">
              <w:rPr>
                <w:rFonts w:eastAsia="DengXian"/>
                <w:lang w:eastAsia="zh-CN"/>
              </w:rPr>
              <w:t xml:space="preserve">, and </w:t>
            </w:r>
            <w:r w:rsidRPr="00023AE2">
              <w:rPr>
                <w:lang w:eastAsia="zh-CN"/>
              </w:rPr>
              <w:t>Ranging/SL Positioning QoS</w:t>
            </w:r>
            <w:r w:rsidRPr="00023AE2">
              <w:t xml:space="preserve"> information</w:t>
            </w:r>
            <w:r w:rsidRPr="00023AE2">
              <w:rPr>
                <w:lang w:eastAsia="zh-CN"/>
              </w:rPr>
              <w:t>.</w:t>
            </w:r>
          </w:p>
          <w:p w14:paraId="6C61A530" w14:textId="77777777" w:rsidR="009040DC" w:rsidRDefault="009040DC" w:rsidP="009040DC">
            <w:pPr>
              <w:pStyle w:val="B2"/>
              <w:rPr>
                <w:lang w:eastAsia="zh-CN"/>
              </w:rPr>
            </w:pPr>
            <w:r>
              <w:rPr>
                <w:lang w:eastAsia="zh-CN"/>
              </w:rPr>
              <w:t>1b.</w:t>
            </w:r>
            <w:r>
              <w:rPr>
                <w:lang w:eastAsia="zh-CN"/>
              </w:rPr>
              <w:tab/>
              <w:t>RSPP application layer.</w:t>
            </w:r>
          </w:p>
          <w:p w14:paraId="790B04AA" w14:textId="77777777" w:rsidR="009040DC" w:rsidRDefault="009040DC" w:rsidP="009040DC">
            <w:pPr>
              <w:pStyle w:val="B2"/>
              <w:rPr>
                <w:lang w:eastAsia="zh-CN"/>
              </w:rPr>
            </w:pPr>
            <w:r>
              <w:rPr>
                <w:lang w:eastAsia="zh-CN"/>
              </w:rPr>
              <w:tab/>
              <w:t>The service request includes type of the result (i.e. absolute location, relative location or ranging information) and the required QoS.</w:t>
            </w:r>
          </w:p>
          <w:p w14:paraId="36BEF30E" w14:textId="77777777" w:rsidR="009040DC" w:rsidRDefault="009040DC" w:rsidP="009040DC">
            <w:pPr>
              <w:pStyle w:val="B1"/>
              <w:rPr>
                <w:lang w:eastAsia="zh-CN"/>
              </w:rPr>
            </w:pPr>
            <w:r>
              <w:rPr>
                <w:lang w:eastAsia="zh-CN"/>
              </w:rPr>
              <w:t xml:space="preserve"> 2.</w:t>
            </w:r>
            <w:r>
              <w:rPr>
                <w:lang w:eastAsia="zh-CN"/>
              </w:rPr>
              <w:tab/>
              <w:t>UE1 discovers UE2/.../UEn (i.e. SL Reference UEs/Located UEs) as defined in clause 6.4, if needed.</w:t>
            </w:r>
          </w:p>
          <w:p w14:paraId="567F3F52" w14:textId="77777777" w:rsidR="009040DC" w:rsidRDefault="009040DC" w:rsidP="009040DC">
            <w:pPr>
              <w:pStyle w:val="NO"/>
              <w:rPr>
                <w:lang w:eastAsia="zh-CN"/>
              </w:rPr>
            </w:pPr>
            <w:r>
              <w:rPr>
                <w:lang w:eastAsia="zh-CN"/>
              </w:rPr>
              <w:t>NOTE 1:</w:t>
            </w:r>
            <w:r>
              <w:rPr>
                <w:lang w:eastAsia="zh-CN"/>
              </w:rPr>
              <w:tab/>
              <w:t>Details of security related procedures during UE discovery are developed by SA WG3.</w:t>
            </w:r>
          </w:p>
          <w:p w14:paraId="6AAD0175" w14:textId="77777777" w:rsidR="009040DC" w:rsidRDefault="009040DC" w:rsidP="009040DC">
            <w:pPr>
              <w:pStyle w:val="B1"/>
              <w:rPr>
                <w:lang w:eastAsia="zh-CN"/>
              </w:rPr>
            </w:pPr>
            <w:r>
              <w:rPr>
                <w:lang w:eastAsia="zh-CN"/>
              </w:rPr>
              <w:t>3.</w:t>
            </w:r>
            <w:r>
              <w:rPr>
                <w:lang w:eastAsia="zh-CN"/>
              </w:rPr>
              <w:tab/>
              <w:t>If none of UE1/.../UEn are served by NG-RAN or the serving network does not support Ranging/SL Positioning, , UE-only Operation is applied.</w:t>
            </w:r>
          </w:p>
          <w:p w14:paraId="0A1DC916" w14:textId="77777777" w:rsidR="009040DC" w:rsidRPr="009040DC" w:rsidRDefault="009040DC" w:rsidP="009040DC">
            <w:pPr>
              <w:pStyle w:val="B1"/>
              <w:rPr>
                <w:highlight w:val="yellow"/>
                <w:lang w:eastAsia="zh-CN"/>
              </w:rPr>
            </w:pPr>
            <w:r w:rsidRPr="009040DC">
              <w:rPr>
                <w:highlight w:val="yellow"/>
                <w:lang w:eastAsia="zh-CN"/>
              </w:rPr>
              <w:t>4.</w:t>
            </w:r>
            <w:r w:rsidRPr="009040DC">
              <w:rPr>
                <w:highlight w:val="yellow"/>
                <w:lang w:eastAsia="zh-CN"/>
              </w:rPr>
              <w:tab/>
              <w:t>UE1 and UE2/.../UEn perform capability exchange. Step 4 may be performed during step 5 and step 6 with coordination of SL Positioning Server UE.</w:t>
            </w:r>
          </w:p>
          <w:p w14:paraId="33B813D4" w14:textId="77777777" w:rsidR="009040DC" w:rsidRPr="009040DC" w:rsidRDefault="009040DC" w:rsidP="009040DC">
            <w:pPr>
              <w:pStyle w:val="B1"/>
              <w:rPr>
                <w:highlight w:val="yellow"/>
                <w:lang w:eastAsia="zh-CN"/>
              </w:rPr>
            </w:pPr>
            <w:r w:rsidRPr="009040DC">
              <w:rPr>
                <w:highlight w:val="yellow"/>
                <w:lang w:eastAsia="zh-CN"/>
              </w:rPr>
              <w:t>5.</w:t>
            </w:r>
            <w:r w:rsidRPr="009040DC">
              <w:rPr>
                <w:highlight w:val="yellow"/>
                <w:lang w:eastAsia="zh-CN"/>
              </w:rPr>
              <w:tab/>
              <w:t>If UE1 does not support SL Positioning Server functionalities, a SL Positioning Server UE (either co-located with a SL Reference UE/Located UE, or operated by a separate UE) is discovered (if not yet discovered in step 2) and selected. If a SL Positioning Server UE that is co-located with a SL Reference UE/Located UE or operated by a separate UE, UE1 discovers and selects the SL Positioning Server UE as described in clause 6.4 and requests SL Positioning Server UE to participate in the Ranging/Sidelink positioning.</w:t>
            </w:r>
          </w:p>
          <w:p w14:paraId="37DD86C1" w14:textId="77777777" w:rsidR="009040DC" w:rsidRPr="009040DC" w:rsidRDefault="009040DC" w:rsidP="009040DC">
            <w:pPr>
              <w:pStyle w:val="NO"/>
              <w:rPr>
                <w:highlight w:val="yellow"/>
                <w:lang w:eastAsia="zh-CN"/>
              </w:rPr>
            </w:pPr>
            <w:r w:rsidRPr="009040DC">
              <w:rPr>
                <w:highlight w:val="yellow"/>
                <w:lang w:eastAsia="zh-CN"/>
              </w:rPr>
              <w:t>NOTE 2:</w:t>
            </w:r>
            <w:r w:rsidRPr="009040DC">
              <w:rPr>
                <w:highlight w:val="yellow"/>
                <w:lang w:eastAsia="zh-CN"/>
              </w:rPr>
              <w:tab/>
              <w:t>Details of security and privacy related procedures during SL Positioning Server UE discovery and operation are developed by SA WG3.</w:t>
            </w:r>
          </w:p>
          <w:p w14:paraId="488772AE" w14:textId="77777777" w:rsidR="009040DC" w:rsidRPr="009040DC" w:rsidRDefault="009040DC" w:rsidP="009040DC">
            <w:pPr>
              <w:pStyle w:val="B1"/>
              <w:rPr>
                <w:highlight w:val="yellow"/>
                <w:lang w:eastAsia="zh-CN"/>
              </w:rPr>
            </w:pPr>
            <w:r w:rsidRPr="009040DC">
              <w:rPr>
                <w:highlight w:val="yellow"/>
                <w:lang w:eastAsia="zh-CN"/>
              </w:rPr>
              <w:t>6.</w:t>
            </w:r>
            <w:r w:rsidRPr="009040DC">
              <w:rPr>
                <w:highlight w:val="yellow"/>
                <w:lang w:eastAsia="zh-CN"/>
              </w:rPr>
              <w:tab/>
              <w:t>Sidelink Positioning assistant data is transferred among UE1/ .../UEn and the SL Positioning Server UE.</w:t>
            </w:r>
          </w:p>
          <w:p w14:paraId="0F474B84" w14:textId="77777777" w:rsidR="009040DC" w:rsidRPr="009040DC" w:rsidRDefault="009040DC" w:rsidP="009040DC">
            <w:pPr>
              <w:pStyle w:val="B1"/>
              <w:rPr>
                <w:highlight w:val="yellow"/>
                <w:lang w:eastAsia="zh-CN"/>
              </w:rPr>
            </w:pPr>
            <w:r w:rsidRPr="009040DC">
              <w:rPr>
                <w:highlight w:val="yellow"/>
                <w:lang w:eastAsia="zh-CN"/>
              </w:rPr>
              <w:t>7.</w:t>
            </w:r>
            <w:r w:rsidRPr="009040DC">
              <w:rPr>
                <w:highlight w:val="yellow"/>
                <w:lang w:eastAsia="zh-CN"/>
              </w:rPr>
              <w:tab/>
              <w:t>SL-PRS measurement is performed between UE1 and UE2/.../UEn and possibly also amongst UE2/.../UEn.</w:t>
            </w:r>
          </w:p>
          <w:p w14:paraId="3D28B350" w14:textId="77777777" w:rsidR="009040DC" w:rsidRPr="009040DC" w:rsidRDefault="009040DC" w:rsidP="009040DC">
            <w:pPr>
              <w:pStyle w:val="B1"/>
              <w:rPr>
                <w:highlight w:val="yellow"/>
                <w:lang w:eastAsia="zh-CN"/>
              </w:rPr>
            </w:pPr>
            <w:r w:rsidRPr="009040DC">
              <w:rPr>
                <w:highlight w:val="yellow"/>
                <w:lang w:eastAsia="zh-CN"/>
              </w:rPr>
              <w:t>8.</w:t>
            </w:r>
            <w:r w:rsidRPr="009040DC">
              <w:rPr>
                <w:highlight w:val="yellow"/>
                <w:lang w:eastAsia="zh-CN"/>
              </w:rPr>
              <w:tab/>
              <w:t>SL-PRS measurement data is transferred to the SL Positioning Server UE or is transferred to UE1 if it supports SL Positioning Server functionalities, in order to perform result calculation. Based on the type of the result received in step 1, absolute location, relative location or ranging information is calculated at the UE.</w:t>
            </w:r>
          </w:p>
          <w:p w14:paraId="5D73CBEB" w14:textId="77777777" w:rsidR="009040DC" w:rsidRDefault="009040DC" w:rsidP="009040DC">
            <w:pPr>
              <w:pStyle w:val="NO"/>
              <w:rPr>
                <w:lang w:eastAsia="zh-CN"/>
              </w:rPr>
            </w:pPr>
            <w:r w:rsidRPr="009040DC">
              <w:rPr>
                <w:highlight w:val="yellow"/>
                <w:lang w:eastAsia="zh-CN"/>
              </w:rPr>
              <w:t>NOTE 3:</w:t>
            </w:r>
            <w:r w:rsidRPr="009040DC">
              <w:rPr>
                <w:highlight w:val="yellow"/>
                <w:lang w:eastAsia="zh-CN"/>
              </w:rPr>
              <w:tab/>
              <w:t>Details of step 4-8 are developed by RAN WGs.</w:t>
            </w:r>
          </w:p>
          <w:p w14:paraId="3E62D7A1" w14:textId="77777777" w:rsidR="009040DC" w:rsidRDefault="009040DC" w:rsidP="009040DC">
            <w:pPr>
              <w:pStyle w:val="B1"/>
              <w:rPr>
                <w:lang w:eastAsia="zh-CN"/>
              </w:rPr>
            </w:pPr>
            <w:r>
              <w:rPr>
                <w:lang w:eastAsia="zh-CN"/>
              </w:rPr>
              <w:t>9.</w:t>
            </w:r>
            <w:r>
              <w:rPr>
                <w:lang w:eastAsia="zh-CN"/>
              </w:rPr>
              <w:tab/>
              <w:t>Ranging/SL Positioning result is transferred to:</w:t>
            </w:r>
          </w:p>
          <w:p w14:paraId="70F70C7C" w14:textId="77777777" w:rsidR="009040DC" w:rsidRDefault="009040DC" w:rsidP="009040DC">
            <w:pPr>
              <w:pStyle w:val="B2"/>
              <w:rPr>
                <w:lang w:eastAsia="zh-CN"/>
              </w:rPr>
            </w:pPr>
            <w:r>
              <w:rPr>
                <w:lang w:eastAsia="zh-CN"/>
              </w:rPr>
              <w:t>9a.</w:t>
            </w:r>
            <w:r>
              <w:rPr>
                <w:lang w:eastAsia="zh-CN"/>
              </w:rPr>
              <w:tab/>
              <w:t>SL Positioning Client UE over PC5 during procedures for Ranging/SL Positioning service exposure though PC5 as defined in clause 6.6.1.1;</w:t>
            </w:r>
          </w:p>
          <w:p w14:paraId="50A6D872" w14:textId="77777777" w:rsidR="009040DC" w:rsidRDefault="009040DC" w:rsidP="009040DC">
            <w:pPr>
              <w:pStyle w:val="B2"/>
              <w:rPr>
                <w:lang w:eastAsia="zh-CN"/>
              </w:rPr>
            </w:pPr>
            <w:r>
              <w:rPr>
                <w:lang w:eastAsia="zh-CN"/>
              </w:rPr>
              <w:t>9b.</w:t>
            </w:r>
            <w:r>
              <w:rPr>
                <w:lang w:eastAsia="zh-CN"/>
              </w:rPr>
              <w:tab/>
              <w:t>RSPP application layer.</w:t>
            </w:r>
          </w:p>
          <w:p w14:paraId="6A3E5EF2" w14:textId="77777777" w:rsidR="009040DC" w:rsidRDefault="009040DC" w:rsidP="00BA68BE">
            <w:pPr>
              <w:jc w:val="both"/>
            </w:pPr>
          </w:p>
        </w:tc>
      </w:tr>
    </w:tbl>
    <w:p w14:paraId="75EE919B" w14:textId="2AC0C8C5" w:rsidR="009040DC" w:rsidRDefault="009040DC" w:rsidP="00BA68BE">
      <w:pPr>
        <w:jc w:val="both"/>
      </w:pPr>
    </w:p>
    <w:p w14:paraId="40E2EC82" w14:textId="020AD0FF" w:rsidR="009040DC" w:rsidRDefault="009040DC" w:rsidP="00BA68BE">
      <w:pPr>
        <w:jc w:val="both"/>
      </w:pPr>
      <w:r>
        <w:t xml:space="preserve">Based on the procedure described in TS 23.586, there is no </w:t>
      </w:r>
      <w:r w:rsidR="00FB7113">
        <w:t xml:space="preserve">clear </w:t>
      </w:r>
      <w:r>
        <w:t xml:space="preserve">MO-LR, MT-LR concept for UE-only operation. Target UE is the node who handles the </w:t>
      </w:r>
      <w:r w:rsidR="00BE74C4">
        <w:t xml:space="preserve">Ranging/SL Positioning service request that from application layer (similar to MO-LR) or SL </w:t>
      </w:r>
      <w:r w:rsidR="000C1726">
        <w:t>Positioning</w:t>
      </w:r>
      <w:r w:rsidR="00BE74C4">
        <w:t xml:space="preserve"> Client UE (Similar to MT-LR). </w:t>
      </w:r>
    </w:p>
    <w:p w14:paraId="74007265" w14:textId="78420658" w:rsidR="000C1726" w:rsidRDefault="000C1726" w:rsidP="00BA68BE">
      <w:pPr>
        <w:jc w:val="both"/>
      </w:pPr>
      <w:r w:rsidRPr="000C1726">
        <w:rPr>
          <w:b/>
          <w:bCs/>
        </w:rPr>
        <w:t>Observation 6</w:t>
      </w:r>
      <w:r>
        <w:t>: The Ranging/SL Positioning service request from SL Positioning Client UE can be treated as MT-LR, and the request from SLPP application layer can be treated as MO-LR;</w:t>
      </w:r>
    </w:p>
    <w:p w14:paraId="41EFAB43" w14:textId="77777777" w:rsidR="007E4518" w:rsidRDefault="000C1726" w:rsidP="00BA68BE">
      <w:pPr>
        <w:jc w:val="both"/>
      </w:pPr>
      <w:r>
        <w:lastRenderedPageBreak/>
        <w:t>SA2 did not define the procedure for multiple target UEs</w:t>
      </w:r>
      <w:r w:rsidR="007E4518">
        <w:t>, i.e. it is unclear how an LCS Client can trigger the Ranging for multiple target UEs</w:t>
      </w:r>
      <w:r>
        <w:t xml:space="preserve">. </w:t>
      </w:r>
    </w:p>
    <w:p w14:paraId="2C0A0809" w14:textId="19563F56" w:rsidR="007E4518" w:rsidRDefault="007E4518" w:rsidP="007E4518">
      <w:pPr>
        <w:jc w:val="both"/>
      </w:pPr>
      <w:r w:rsidRPr="000C1726">
        <w:rPr>
          <w:b/>
          <w:bCs/>
        </w:rPr>
        <w:t xml:space="preserve">Observation </w:t>
      </w:r>
      <w:r>
        <w:rPr>
          <w:b/>
          <w:bCs/>
        </w:rPr>
        <w:t>7</w:t>
      </w:r>
      <w:r>
        <w:t xml:space="preserve">: </w:t>
      </w:r>
      <w:r>
        <w:t>SA2 did not define the dedicated procedure on ranging for multiple target UEs</w:t>
      </w:r>
      <w:r>
        <w:t>;</w:t>
      </w:r>
    </w:p>
    <w:p w14:paraId="7969050B" w14:textId="5D38F759" w:rsidR="00BE74C4" w:rsidRDefault="004E4D87" w:rsidP="00BA68BE">
      <w:pPr>
        <w:jc w:val="both"/>
      </w:pPr>
      <w:r>
        <w:t>It is difficult for RAN2 to start the discussion on how to support ranging for multiple target UEs without the information on how LCS Client triggers the session</w:t>
      </w:r>
      <w:r w:rsidR="000C1726">
        <w:t>.</w:t>
      </w:r>
      <w:r>
        <w:t xml:space="preserve"> Therefore Rapporteur would suggest to postpone the discussion on this. </w:t>
      </w:r>
      <w:r w:rsidR="000C1726">
        <w:t xml:space="preserve"> </w:t>
      </w:r>
      <w:r w:rsidR="00E754C5">
        <w:t xml:space="preserve">The main purpose of group cast is to support multiple target UEs, therefore it can also be postponed. </w:t>
      </w:r>
    </w:p>
    <w:p w14:paraId="1C6C8FF6" w14:textId="7FE91FF9" w:rsidR="007E4518" w:rsidRPr="00176850" w:rsidRDefault="000C1726" w:rsidP="007E4518">
      <w:pPr>
        <w:jc w:val="both"/>
        <w:rPr>
          <w:b/>
          <w:bCs/>
          <w:u w:val="single"/>
        </w:rPr>
      </w:pPr>
      <w:r w:rsidRPr="00176850">
        <w:rPr>
          <w:b/>
          <w:bCs/>
          <w:u w:val="single"/>
        </w:rPr>
        <w:t xml:space="preserve">Question </w:t>
      </w:r>
      <w:r w:rsidR="009D09E5">
        <w:rPr>
          <w:b/>
          <w:bCs/>
          <w:u w:val="single"/>
        </w:rPr>
        <w:t>3.2.</w:t>
      </w:r>
      <w:r w:rsidR="00AF4FAF">
        <w:rPr>
          <w:b/>
          <w:bCs/>
          <w:u w:val="single"/>
        </w:rPr>
        <w:t>2.1</w:t>
      </w:r>
      <w:r w:rsidR="009D09E5">
        <w:rPr>
          <w:b/>
          <w:bCs/>
          <w:u w:val="single"/>
        </w:rPr>
        <w:t>-</w:t>
      </w:r>
      <w:r w:rsidR="00AF4FAF">
        <w:rPr>
          <w:b/>
          <w:bCs/>
          <w:u w:val="single"/>
        </w:rPr>
        <w:t>1</w:t>
      </w:r>
      <w:r w:rsidRPr="00176850">
        <w:rPr>
          <w:b/>
          <w:bCs/>
          <w:u w:val="single"/>
        </w:rPr>
        <w:t xml:space="preserve">: </w:t>
      </w:r>
      <w:r w:rsidR="007E4518">
        <w:rPr>
          <w:b/>
          <w:bCs/>
          <w:u w:val="single"/>
        </w:rPr>
        <w:t>D</w:t>
      </w:r>
      <w:r w:rsidR="007E4518">
        <w:rPr>
          <w:b/>
          <w:bCs/>
          <w:u w:val="single"/>
        </w:rPr>
        <w:t xml:space="preserve">o companies agree </w:t>
      </w:r>
      <w:r w:rsidR="004E4D87">
        <w:rPr>
          <w:b/>
          <w:bCs/>
          <w:u w:val="single"/>
        </w:rPr>
        <w:t xml:space="preserve">to postpone the discussion on the support of multiple target UEs </w:t>
      </w:r>
      <w:r w:rsidR="00E754C5">
        <w:rPr>
          <w:b/>
          <w:bCs/>
          <w:u w:val="single"/>
        </w:rPr>
        <w:t xml:space="preserve">and the group cast </w:t>
      </w:r>
      <w:r w:rsidR="004E4D87">
        <w:rPr>
          <w:b/>
          <w:bCs/>
          <w:u w:val="single"/>
        </w:rPr>
        <w:t>until SA2 defines the procedure for it</w:t>
      </w:r>
      <w:r w:rsidR="007E4518">
        <w:rPr>
          <w:b/>
          <w:bCs/>
          <w:u w:val="single"/>
        </w:rPr>
        <w:t>?</w:t>
      </w:r>
    </w:p>
    <w:tbl>
      <w:tblPr>
        <w:tblStyle w:val="TableGrid"/>
        <w:tblW w:w="9355" w:type="dxa"/>
        <w:tblLook w:val="04A0" w:firstRow="1" w:lastRow="0" w:firstColumn="1" w:lastColumn="0" w:noHBand="0" w:noVBand="1"/>
      </w:tblPr>
      <w:tblGrid>
        <w:gridCol w:w="1529"/>
        <w:gridCol w:w="1301"/>
        <w:gridCol w:w="6525"/>
      </w:tblGrid>
      <w:tr w:rsidR="000C1726" w14:paraId="27800045" w14:textId="77777777" w:rsidTr="00441681">
        <w:tc>
          <w:tcPr>
            <w:tcW w:w="1529" w:type="dxa"/>
          </w:tcPr>
          <w:p w14:paraId="429FA177" w14:textId="77777777" w:rsidR="000C1726" w:rsidRPr="006162F7" w:rsidRDefault="000C1726" w:rsidP="00441681">
            <w:pPr>
              <w:jc w:val="both"/>
              <w:rPr>
                <w:b/>
                <w:bCs/>
              </w:rPr>
            </w:pPr>
            <w:r w:rsidRPr="006162F7">
              <w:rPr>
                <w:b/>
                <w:bCs/>
              </w:rPr>
              <w:t>Company</w:t>
            </w:r>
          </w:p>
        </w:tc>
        <w:tc>
          <w:tcPr>
            <w:tcW w:w="1301" w:type="dxa"/>
          </w:tcPr>
          <w:p w14:paraId="12F4515F" w14:textId="66125AC4" w:rsidR="000C1726" w:rsidRPr="006162F7" w:rsidRDefault="007E4518" w:rsidP="00441681">
            <w:pPr>
              <w:jc w:val="both"/>
              <w:rPr>
                <w:b/>
                <w:bCs/>
              </w:rPr>
            </w:pPr>
            <w:r>
              <w:rPr>
                <w:b/>
                <w:bCs/>
              </w:rPr>
              <w:t>Yes/No</w:t>
            </w:r>
          </w:p>
        </w:tc>
        <w:tc>
          <w:tcPr>
            <w:tcW w:w="6525" w:type="dxa"/>
          </w:tcPr>
          <w:p w14:paraId="41E273C4" w14:textId="77777777" w:rsidR="000C1726" w:rsidRPr="006162F7" w:rsidRDefault="000C1726" w:rsidP="00441681">
            <w:pPr>
              <w:jc w:val="both"/>
              <w:rPr>
                <w:b/>
                <w:bCs/>
              </w:rPr>
            </w:pPr>
            <w:r w:rsidRPr="006162F7">
              <w:rPr>
                <w:b/>
                <w:bCs/>
              </w:rPr>
              <w:t>Remark</w:t>
            </w:r>
          </w:p>
        </w:tc>
      </w:tr>
      <w:tr w:rsidR="000C1726" w14:paraId="029B4ACA" w14:textId="77777777" w:rsidTr="00441681">
        <w:tc>
          <w:tcPr>
            <w:tcW w:w="1529" w:type="dxa"/>
          </w:tcPr>
          <w:p w14:paraId="74971747" w14:textId="77777777" w:rsidR="000C1726" w:rsidRDefault="000C1726" w:rsidP="00441681"/>
        </w:tc>
        <w:tc>
          <w:tcPr>
            <w:tcW w:w="1301" w:type="dxa"/>
          </w:tcPr>
          <w:p w14:paraId="6364F22E" w14:textId="77777777" w:rsidR="000C1726" w:rsidRDefault="000C1726" w:rsidP="00441681"/>
        </w:tc>
        <w:tc>
          <w:tcPr>
            <w:tcW w:w="6525" w:type="dxa"/>
          </w:tcPr>
          <w:p w14:paraId="32ABC46D" w14:textId="77777777" w:rsidR="000C1726" w:rsidRDefault="000C1726" w:rsidP="00441681"/>
        </w:tc>
      </w:tr>
      <w:tr w:rsidR="000C1726" w14:paraId="6AF03D08" w14:textId="77777777" w:rsidTr="00441681">
        <w:tc>
          <w:tcPr>
            <w:tcW w:w="1529" w:type="dxa"/>
          </w:tcPr>
          <w:p w14:paraId="1A90DBE9" w14:textId="77777777" w:rsidR="000C1726" w:rsidRDefault="000C1726" w:rsidP="00441681"/>
        </w:tc>
        <w:tc>
          <w:tcPr>
            <w:tcW w:w="1301" w:type="dxa"/>
          </w:tcPr>
          <w:p w14:paraId="425139C9" w14:textId="77777777" w:rsidR="000C1726" w:rsidRDefault="000C1726" w:rsidP="00441681"/>
        </w:tc>
        <w:tc>
          <w:tcPr>
            <w:tcW w:w="6525" w:type="dxa"/>
          </w:tcPr>
          <w:p w14:paraId="4122B115" w14:textId="77777777" w:rsidR="000C1726" w:rsidRDefault="000C1726" w:rsidP="00441681"/>
        </w:tc>
      </w:tr>
      <w:tr w:rsidR="000C1726" w14:paraId="52D9B6A7" w14:textId="77777777" w:rsidTr="00441681">
        <w:tc>
          <w:tcPr>
            <w:tcW w:w="1529" w:type="dxa"/>
          </w:tcPr>
          <w:p w14:paraId="1D6243E9" w14:textId="77777777" w:rsidR="000C1726" w:rsidRDefault="000C1726" w:rsidP="00441681"/>
        </w:tc>
        <w:tc>
          <w:tcPr>
            <w:tcW w:w="1301" w:type="dxa"/>
          </w:tcPr>
          <w:p w14:paraId="5DD3F99D" w14:textId="77777777" w:rsidR="000C1726" w:rsidRPr="006162F7" w:rsidRDefault="000C1726" w:rsidP="00441681"/>
        </w:tc>
        <w:tc>
          <w:tcPr>
            <w:tcW w:w="6525" w:type="dxa"/>
          </w:tcPr>
          <w:p w14:paraId="281BF02D" w14:textId="77777777" w:rsidR="000C1726" w:rsidRPr="006162F7" w:rsidRDefault="000C1726" w:rsidP="00441681"/>
        </w:tc>
      </w:tr>
      <w:tr w:rsidR="000C1726" w14:paraId="72A7318A" w14:textId="77777777" w:rsidTr="00441681">
        <w:tc>
          <w:tcPr>
            <w:tcW w:w="1529" w:type="dxa"/>
          </w:tcPr>
          <w:p w14:paraId="05410960" w14:textId="77777777" w:rsidR="000C1726" w:rsidRDefault="000C1726" w:rsidP="00441681"/>
        </w:tc>
        <w:tc>
          <w:tcPr>
            <w:tcW w:w="1301" w:type="dxa"/>
          </w:tcPr>
          <w:p w14:paraId="2B116026" w14:textId="77777777" w:rsidR="000C1726" w:rsidRPr="006162F7" w:rsidRDefault="000C1726" w:rsidP="00441681"/>
        </w:tc>
        <w:tc>
          <w:tcPr>
            <w:tcW w:w="6525" w:type="dxa"/>
          </w:tcPr>
          <w:p w14:paraId="54A25517" w14:textId="77777777" w:rsidR="000C1726" w:rsidRPr="006162F7" w:rsidRDefault="000C1726" w:rsidP="00441681"/>
        </w:tc>
      </w:tr>
    </w:tbl>
    <w:p w14:paraId="28C9C248" w14:textId="5F2F1D52" w:rsidR="00D827EB" w:rsidRDefault="00D827EB" w:rsidP="00BE74C4">
      <w:pPr>
        <w:jc w:val="both"/>
      </w:pPr>
    </w:p>
    <w:p w14:paraId="58CD1337" w14:textId="4FF9AA5F" w:rsidR="00C3051E" w:rsidRPr="00103851" w:rsidRDefault="004E4D87" w:rsidP="00BE74C4">
      <w:pPr>
        <w:jc w:val="both"/>
        <w:rPr>
          <w:b/>
          <w:bCs/>
          <w:u w:val="single"/>
        </w:rPr>
      </w:pPr>
      <w:r>
        <w:rPr>
          <w:b/>
          <w:bCs/>
          <w:u w:val="single"/>
        </w:rPr>
        <w:t>Following</w:t>
      </w:r>
      <w:r w:rsidR="00103851" w:rsidRPr="00103851">
        <w:rPr>
          <w:b/>
          <w:bCs/>
          <w:u w:val="single"/>
        </w:rPr>
        <w:t xml:space="preserve"> discussion is </w:t>
      </w:r>
      <w:r>
        <w:rPr>
          <w:b/>
          <w:bCs/>
          <w:u w:val="single"/>
        </w:rPr>
        <w:t>only</w:t>
      </w:r>
      <w:r w:rsidR="00103851" w:rsidRPr="00103851">
        <w:rPr>
          <w:b/>
          <w:bCs/>
          <w:u w:val="single"/>
        </w:rPr>
        <w:t xml:space="preserve"> for single target UE </w:t>
      </w:r>
      <w:r>
        <w:rPr>
          <w:b/>
          <w:bCs/>
          <w:u w:val="single"/>
        </w:rPr>
        <w:t>scenario</w:t>
      </w:r>
      <w:r w:rsidR="00103851" w:rsidRPr="00103851">
        <w:rPr>
          <w:b/>
          <w:bCs/>
          <w:u w:val="single"/>
        </w:rPr>
        <w:t xml:space="preserve">. </w:t>
      </w:r>
    </w:p>
    <w:p w14:paraId="0227997A" w14:textId="77777777" w:rsidR="00C3051E" w:rsidRDefault="00C3051E" w:rsidP="00C3051E">
      <w:pPr>
        <w:jc w:val="both"/>
      </w:pPr>
      <w:r>
        <w:t>In the procedure, UE1 (target UE) acts the important role as the AMF:</w:t>
      </w:r>
    </w:p>
    <w:p w14:paraId="44379ECF" w14:textId="77777777" w:rsidR="00C3051E" w:rsidRDefault="00C3051E" w:rsidP="00C3051E">
      <w:pPr>
        <w:pStyle w:val="ListParagraph"/>
        <w:numPr>
          <w:ilvl w:val="0"/>
          <w:numId w:val="22"/>
        </w:numPr>
        <w:jc w:val="both"/>
      </w:pPr>
      <w:r w:rsidRPr="009040DC">
        <w:t>The Target UE shall discover and select a SL Positioning Server UEs that are in the same or different serving PLMN of the Target UE and the Reference UE(s)</w:t>
      </w:r>
      <w:r>
        <w:t xml:space="preserve"> (section </w:t>
      </w:r>
      <w:r w:rsidRPr="009040DC">
        <w:t>5.2.3</w:t>
      </w:r>
      <w:r>
        <w:t xml:space="preserve"> of TS23.586)</w:t>
      </w:r>
      <w:r w:rsidRPr="009040DC">
        <w:t>.</w:t>
      </w:r>
    </w:p>
    <w:p w14:paraId="24D43B9A" w14:textId="77777777" w:rsidR="00C3051E" w:rsidRDefault="00C3051E" w:rsidP="00C3051E">
      <w:pPr>
        <w:pStyle w:val="ListParagraph"/>
        <w:numPr>
          <w:ilvl w:val="0"/>
          <w:numId w:val="22"/>
        </w:numPr>
        <w:jc w:val="both"/>
      </w:pPr>
      <w:r>
        <w:t>The Target UE is the node that handles the Ranging/SL Positioning service request and provides the Ranging/SL Positioning service response back;</w:t>
      </w:r>
    </w:p>
    <w:p w14:paraId="7CFF4999" w14:textId="3AF21EAE" w:rsidR="00C3051E" w:rsidRDefault="00C3051E" w:rsidP="00C3051E">
      <w:pPr>
        <w:pStyle w:val="ListParagraph"/>
        <w:numPr>
          <w:ilvl w:val="0"/>
          <w:numId w:val="22"/>
        </w:numPr>
        <w:jc w:val="both"/>
      </w:pPr>
      <w:r>
        <w:t xml:space="preserve">Target UE shall establish PC5 connection with </w:t>
      </w:r>
      <w:r w:rsidR="00FB7113">
        <w:t xml:space="preserve">each </w:t>
      </w:r>
      <w:r>
        <w:t>SL Positioning server UE, Anchor UEs (reference UE in SA2)</w:t>
      </w:r>
    </w:p>
    <w:p w14:paraId="471749FD" w14:textId="418FC7C4" w:rsidR="00507F85" w:rsidRDefault="00507F85" w:rsidP="00C3051E">
      <w:pPr>
        <w:jc w:val="both"/>
      </w:pPr>
      <w:r>
        <w:t xml:space="preserve">So far, for Uu based positioning procedure, AMF is responsible for the session management, e.g. start a session when receive the LCS request, and release the session upon the completion of the positioning procedure or upon error case, e.g. HO. There is not separate session management procedure, e.g. establishment/modification/release in other entities (LMF, gNB and UE). </w:t>
      </w:r>
    </w:p>
    <w:p w14:paraId="68B77DCC" w14:textId="6E6EEC53" w:rsidR="00C3051E" w:rsidRDefault="00C3051E" w:rsidP="00C3051E">
      <w:pPr>
        <w:jc w:val="both"/>
      </w:pPr>
      <w:r>
        <w:t>If we follow Uu based positioning procedure, same as AMF, the target UE should be in the best position to be responsible for the session management</w:t>
      </w:r>
      <w:r w:rsidR="00507F85">
        <w:t xml:space="preserve">, and the session management should be transparent to other UEs except the release of PC5 connection. </w:t>
      </w:r>
    </w:p>
    <w:p w14:paraId="6261E7D4" w14:textId="798E021C" w:rsidR="00C3051E" w:rsidRPr="00176850" w:rsidRDefault="00C3051E" w:rsidP="00C3051E">
      <w:pPr>
        <w:jc w:val="both"/>
        <w:rPr>
          <w:b/>
          <w:bCs/>
          <w:u w:val="single"/>
        </w:rPr>
      </w:pPr>
      <w:r w:rsidRPr="00176850">
        <w:rPr>
          <w:b/>
          <w:bCs/>
          <w:u w:val="single"/>
        </w:rPr>
        <w:t xml:space="preserve">Question </w:t>
      </w:r>
      <w:r w:rsidR="00AF4FAF">
        <w:rPr>
          <w:b/>
          <w:bCs/>
          <w:u w:val="single"/>
        </w:rPr>
        <w:t>3.2.2.1-</w:t>
      </w:r>
      <w:r w:rsidR="00AF4FAF">
        <w:rPr>
          <w:b/>
          <w:bCs/>
          <w:u w:val="single"/>
        </w:rPr>
        <w:t>2</w:t>
      </w:r>
      <w:r w:rsidRPr="00176850">
        <w:rPr>
          <w:b/>
          <w:bCs/>
          <w:u w:val="single"/>
        </w:rPr>
        <w:t xml:space="preserve">: </w:t>
      </w:r>
      <w:r>
        <w:rPr>
          <w:b/>
          <w:bCs/>
          <w:u w:val="single"/>
        </w:rPr>
        <w:t>W</w:t>
      </w:r>
      <w:r w:rsidRPr="0093228D">
        <w:rPr>
          <w:b/>
          <w:bCs/>
          <w:u w:val="single"/>
        </w:rPr>
        <w:t xml:space="preserve">hich </w:t>
      </w:r>
      <w:r>
        <w:rPr>
          <w:b/>
          <w:bCs/>
          <w:u w:val="single"/>
        </w:rPr>
        <w:t xml:space="preserve">UE should be responsible for the session management? Target UE, </w:t>
      </w:r>
      <w:r w:rsidR="004E4D87">
        <w:rPr>
          <w:b/>
          <w:bCs/>
          <w:u w:val="single"/>
        </w:rPr>
        <w:t xml:space="preserve">one of </w:t>
      </w:r>
      <w:r>
        <w:rPr>
          <w:b/>
          <w:bCs/>
          <w:u w:val="single"/>
        </w:rPr>
        <w:t>Anchor UE (reference UE</w:t>
      </w:r>
      <w:r w:rsidR="004E4D87">
        <w:rPr>
          <w:b/>
          <w:bCs/>
          <w:u w:val="single"/>
        </w:rPr>
        <w:t>/located UE</w:t>
      </w:r>
      <w:r>
        <w:rPr>
          <w:b/>
          <w:bCs/>
          <w:u w:val="single"/>
        </w:rPr>
        <w:t xml:space="preserve"> in SA2), or SL Positioning Server UE? </w:t>
      </w:r>
      <w:r w:rsidRPr="00176850">
        <w:rPr>
          <w:b/>
          <w:bCs/>
          <w:u w:val="single"/>
        </w:rPr>
        <w:t xml:space="preserve">Please add if anything is missing. </w:t>
      </w:r>
    </w:p>
    <w:p w14:paraId="61079F5B" w14:textId="77777777" w:rsidR="00C3051E" w:rsidRPr="00B81331" w:rsidRDefault="00C3051E" w:rsidP="00C3051E">
      <w:pPr>
        <w:rPr>
          <w:b/>
          <w:bCs/>
        </w:rPr>
      </w:pPr>
    </w:p>
    <w:tbl>
      <w:tblPr>
        <w:tblStyle w:val="TableGrid"/>
        <w:tblW w:w="9355" w:type="dxa"/>
        <w:tblLook w:val="04A0" w:firstRow="1" w:lastRow="0" w:firstColumn="1" w:lastColumn="0" w:noHBand="0" w:noVBand="1"/>
      </w:tblPr>
      <w:tblGrid>
        <w:gridCol w:w="1529"/>
        <w:gridCol w:w="1301"/>
        <w:gridCol w:w="6525"/>
      </w:tblGrid>
      <w:tr w:rsidR="00C3051E" w14:paraId="4A2ECE2C" w14:textId="77777777" w:rsidTr="00441681">
        <w:tc>
          <w:tcPr>
            <w:tcW w:w="1529" w:type="dxa"/>
          </w:tcPr>
          <w:p w14:paraId="7C79631C" w14:textId="77777777" w:rsidR="00C3051E" w:rsidRPr="006162F7" w:rsidRDefault="00C3051E" w:rsidP="00441681">
            <w:pPr>
              <w:jc w:val="both"/>
              <w:rPr>
                <w:b/>
                <w:bCs/>
              </w:rPr>
            </w:pPr>
            <w:r w:rsidRPr="006162F7">
              <w:rPr>
                <w:b/>
                <w:bCs/>
              </w:rPr>
              <w:t>Company</w:t>
            </w:r>
          </w:p>
        </w:tc>
        <w:tc>
          <w:tcPr>
            <w:tcW w:w="1301" w:type="dxa"/>
          </w:tcPr>
          <w:p w14:paraId="57DC2F71" w14:textId="77777777" w:rsidR="00C3051E" w:rsidRPr="006162F7" w:rsidRDefault="00C3051E" w:rsidP="00441681">
            <w:pPr>
              <w:jc w:val="both"/>
              <w:rPr>
                <w:b/>
                <w:bCs/>
              </w:rPr>
            </w:pPr>
            <w:r>
              <w:rPr>
                <w:b/>
                <w:bCs/>
              </w:rPr>
              <w:t>Target UE</w:t>
            </w:r>
          </w:p>
          <w:p w14:paraId="3514EF13" w14:textId="77777777" w:rsidR="00C3051E" w:rsidRPr="006162F7" w:rsidRDefault="00C3051E" w:rsidP="00441681">
            <w:pPr>
              <w:jc w:val="both"/>
              <w:rPr>
                <w:b/>
                <w:bCs/>
              </w:rPr>
            </w:pPr>
            <w:r>
              <w:rPr>
                <w:b/>
                <w:bCs/>
              </w:rPr>
              <w:t>Anchor UE</w:t>
            </w:r>
          </w:p>
          <w:p w14:paraId="7F246A64" w14:textId="77777777" w:rsidR="00C3051E" w:rsidRPr="006162F7" w:rsidRDefault="00C3051E" w:rsidP="00441681">
            <w:pPr>
              <w:jc w:val="both"/>
              <w:rPr>
                <w:b/>
                <w:bCs/>
              </w:rPr>
            </w:pPr>
            <w:r>
              <w:rPr>
                <w:b/>
                <w:bCs/>
              </w:rPr>
              <w:t>Server UE</w:t>
            </w:r>
          </w:p>
          <w:p w14:paraId="33126AE6" w14:textId="77777777" w:rsidR="00C3051E" w:rsidRPr="006162F7" w:rsidRDefault="00C3051E" w:rsidP="00441681">
            <w:pPr>
              <w:jc w:val="both"/>
              <w:rPr>
                <w:b/>
                <w:bCs/>
              </w:rPr>
            </w:pPr>
            <w:r w:rsidRPr="006162F7">
              <w:rPr>
                <w:b/>
                <w:bCs/>
              </w:rPr>
              <w:lastRenderedPageBreak/>
              <w:t>Others?</w:t>
            </w:r>
          </w:p>
        </w:tc>
        <w:tc>
          <w:tcPr>
            <w:tcW w:w="6525" w:type="dxa"/>
          </w:tcPr>
          <w:p w14:paraId="649BDB09" w14:textId="77777777" w:rsidR="00C3051E" w:rsidRPr="006162F7" w:rsidRDefault="00C3051E" w:rsidP="00441681">
            <w:pPr>
              <w:jc w:val="both"/>
              <w:rPr>
                <w:b/>
                <w:bCs/>
              </w:rPr>
            </w:pPr>
            <w:r w:rsidRPr="006162F7">
              <w:rPr>
                <w:b/>
                <w:bCs/>
              </w:rPr>
              <w:lastRenderedPageBreak/>
              <w:t>Remark</w:t>
            </w:r>
          </w:p>
        </w:tc>
      </w:tr>
      <w:tr w:rsidR="00C3051E" w14:paraId="1D41896F" w14:textId="77777777" w:rsidTr="00441681">
        <w:tc>
          <w:tcPr>
            <w:tcW w:w="1529" w:type="dxa"/>
          </w:tcPr>
          <w:p w14:paraId="00A84907" w14:textId="77777777" w:rsidR="00C3051E" w:rsidRDefault="00C3051E" w:rsidP="00441681"/>
        </w:tc>
        <w:tc>
          <w:tcPr>
            <w:tcW w:w="1301" w:type="dxa"/>
          </w:tcPr>
          <w:p w14:paraId="53063941" w14:textId="77777777" w:rsidR="00C3051E" w:rsidRDefault="00C3051E" w:rsidP="00441681"/>
        </w:tc>
        <w:tc>
          <w:tcPr>
            <w:tcW w:w="6525" w:type="dxa"/>
          </w:tcPr>
          <w:p w14:paraId="30CF56CB" w14:textId="77777777" w:rsidR="00C3051E" w:rsidRDefault="00C3051E" w:rsidP="00441681"/>
        </w:tc>
      </w:tr>
      <w:tr w:rsidR="00C3051E" w14:paraId="318694D0" w14:textId="77777777" w:rsidTr="00441681">
        <w:tc>
          <w:tcPr>
            <w:tcW w:w="1529" w:type="dxa"/>
          </w:tcPr>
          <w:p w14:paraId="76421913" w14:textId="77777777" w:rsidR="00C3051E" w:rsidRDefault="00C3051E" w:rsidP="00441681"/>
        </w:tc>
        <w:tc>
          <w:tcPr>
            <w:tcW w:w="1301" w:type="dxa"/>
          </w:tcPr>
          <w:p w14:paraId="60C8DF1E" w14:textId="77777777" w:rsidR="00C3051E" w:rsidRDefault="00C3051E" w:rsidP="00441681"/>
        </w:tc>
        <w:tc>
          <w:tcPr>
            <w:tcW w:w="6525" w:type="dxa"/>
          </w:tcPr>
          <w:p w14:paraId="15246D6C" w14:textId="77777777" w:rsidR="00C3051E" w:rsidRDefault="00C3051E" w:rsidP="00441681"/>
        </w:tc>
      </w:tr>
      <w:tr w:rsidR="00C3051E" w14:paraId="391F5CE6" w14:textId="77777777" w:rsidTr="00441681">
        <w:tc>
          <w:tcPr>
            <w:tcW w:w="1529" w:type="dxa"/>
          </w:tcPr>
          <w:p w14:paraId="1307BB78" w14:textId="77777777" w:rsidR="00C3051E" w:rsidRDefault="00C3051E" w:rsidP="00441681"/>
        </w:tc>
        <w:tc>
          <w:tcPr>
            <w:tcW w:w="1301" w:type="dxa"/>
          </w:tcPr>
          <w:p w14:paraId="2AAF9E25" w14:textId="77777777" w:rsidR="00C3051E" w:rsidRPr="006162F7" w:rsidRDefault="00C3051E" w:rsidP="00441681"/>
        </w:tc>
        <w:tc>
          <w:tcPr>
            <w:tcW w:w="6525" w:type="dxa"/>
          </w:tcPr>
          <w:p w14:paraId="2E52CA15" w14:textId="77777777" w:rsidR="00C3051E" w:rsidRPr="006162F7" w:rsidRDefault="00C3051E" w:rsidP="00441681"/>
        </w:tc>
      </w:tr>
      <w:tr w:rsidR="00C3051E" w14:paraId="79D6EF28" w14:textId="77777777" w:rsidTr="00441681">
        <w:tc>
          <w:tcPr>
            <w:tcW w:w="1529" w:type="dxa"/>
          </w:tcPr>
          <w:p w14:paraId="033BB229" w14:textId="77777777" w:rsidR="00C3051E" w:rsidRDefault="00C3051E" w:rsidP="00441681"/>
        </w:tc>
        <w:tc>
          <w:tcPr>
            <w:tcW w:w="1301" w:type="dxa"/>
          </w:tcPr>
          <w:p w14:paraId="242E70C4" w14:textId="77777777" w:rsidR="00C3051E" w:rsidRPr="006162F7" w:rsidRDefault="00C3051E" w:rsidP="00441681"/>
        </w:tc>
        <w:tc>
          <w:tcPr>
            <w:tcW w:w="6525" w:type="dxa"/>
          </w:tcPr>
          <w:p w14:paraId="24A8C694" w14:textId="77777777" w:rsidR="00C3051E" w:rsidRPr="006162F7" w:rsidRDefault="00C3051E" w:rsidP="00441681"/>
        </w:tc>
      </w:tr>
    </w:tbl>
    <w:p w14:paraId="45A1D81A" w14:textId="65762027" w:rsidR="00C3051E" w:rsidRDefault="00C3051E" w:rsidP="00C3051E">
      <w:pPr>
        <w:jc w:val="both"/>
      </w:pPr>
    </w:p>
    <w:p w14:paraId="7AB099B5" w14:textId="5D88FBA1" w:rsidR="00507F85" w:rsidRPr="00176850" w:rsidRDefault="00507F85" w:rsidP="00507F85">
      <w:pPr>
        <w:jc w:val="both"/>
        <w:rPr>
          <w:b/>
          <w:bCs/>
          <w:u w:val="single"/>
        </w:rPr>
      </w:pPr>
      <w:r w:rsidRPr="00176850">
        <w:rPr>
          <w:b/>
          <w:bCs/>
          <w:u w:val="single"/>
        </w:rPr>
        <w:t xml:space="preserve">Question </w:t>
      </w:r>
      <w:r w:rsidR="00AF4FAF">
        <w:rPr>
          <w:b/>
          <w:bCs/>
          <w:u w:val="single"/>
        </w:rPr>
        <w:t>3.2.2.1-</w:t>
      </w:r>
      <w:r w:rsidR="00AF4FAF">
        <w:rPr>
          <w:b/>
          <w:bCs/>
          <w:u w:val="single"/>
        </w:rPr>
        <w:t>3</w:t>
      </w:r>
      <w:r w:rsidRPr="00176850">
        <w:rPr>
          <w:b/>
          <w:bCs/>
          <w:u w:val="single"/>
        </w:rPr>
        <w:t xml:space="preserve">: </w:t>
      </w:r>
      <w:r>
        <w:rPr>
          <w:b/>
          <w:bCs/>
          <w:u w:val="single"/>
        </w:rPr>
        <w:t xml:space="preserve">Do companies agree that </w:t>
      </w:r>
      <w:r>
        <w:rPr>
          <w:b/>
          <w:bCs/>
          <w:u w:val="single"/>
        </w:rPr>
        <w:t xml:space="preserve">the session management, e.g. </w:t>
      </w:r>
      <w:r w:rsidRPr="00507F85">
        <w:rPr>
          <w:b/>
          <w:bCs/>
          <w:u w:val="single"/>
        </w:rPr>
        <w:t>establishment/</w:t>
      </w:r>
      <w:r w:rsidRPr="00507F85">
        <w:rPr>
          <w:b/>
          <w:bCs/>
          <w:u w:val="single"/>
        </w:rPr>
        <w:t xml:space="preserve"> </w:t>
      </w:r>
      <w:r w:rsidRPr="00507F85">
        <w:rPr>
          <w:b/>
          <w:bCs/>
          <w:u w:val="single"/>
        </w:rPr>
        <w:t xml:space="preserve">release </w:t>
      </w:r>
      <w:r>
        <w:rPr>
          <w:b/>
          <w:bCs/>
          <w:u w:val="single"/>
        </w:rPr>
        <w:t>is</w:t>
      </w:r>
      <w:r w:rsidRPr="00507F85">
        <w:rPr>
          <w:b/>
          <w:bCs/>
          <w:u w:val="single"/>
        </w:rPr>
        <w:t xml:space="preserve"> transparent to other UEs</w:t>
      </w:r>
      <w:r w:rsidR="00BB25B6">
        <w:rPr>
          <w:b/>
          <w:bCs/>
          <w:u w:val="single"/>
        </w:rPr>
        <w:t xml:space="preserve"> than the UE who is responsible for session management</w:t>
      </w:r>
      <w:r w:rsidRPr="00507F85">
        <w:rPr>
          <w:b/>
          <w:bCs/>
          <w:u w:val="single"/>
        </w:rPr>
        <w:t xml:space="preserve"> except the release of PC5 connection</w:t>
      </w:r>
      <w:r>
        <w:rPr>
          <w:b/>
          <w:bCs/>
          <w:u w:val="single"/>
        </w:rPr>
        <w:t>?</w:t>
      </w:r>
      <w:r>
        <w:rPr>
          <w:b/>
          <w:bCs/>
          <w:u w:val="single"/>
        </w:rPr>
        <w:t xml:space="preserve"> </w:t>
      </w:r>
      <w:r>
        <w:rPr>
          <w:b/>
          <w:bCs/>
          <w:u w:val="single"/>
        </w:rPr>
        <w:t xml:space="preserve"> </w:t>
      </w:r>
      <w:r w:rsidRPr="00176850">
        <w:rPr>
          <w:b/>
          <w:bCs/>
          <w:u w:val="single"/>
        </w:rPr>
        <w:t xml:space="preserve">Please </w:t>
      </w:r>
      <w:r>
        <w:rPr>
          <w:b/>
          <w:bCs/>
          <w:u w:val="single"/>
        </w:rPr>
        <w:t>elaborate your reason if you have different view</w:t>
      </w:r>
      <w:r w:rsidRPr="00176850">
        <w:rPr>
          <w:b/>
          <w:bCs/>
          <w:u w:val="single"/>
        </w:rPr>
        <w:t xml:space="preserve">. </w:t>
      </w:r>
    </w:p>
    <w:tbl>
      <w:tblPr>
        <w:tblStyle w:val="TableGrid"/>
        <w:tblW w:w="9355" w:type="dxa"/>
        <w:tblLook w:val="04A0" w:firstRow="1" w:lastRow="0" w:firstColumn="1" w:lastColumn="0" w:noHBand="0" w:noVBand="1"/>
      </w:tblPr>
      <w:tblGrid>
        <w:gridCol w:w="1529"/>
        <w:gridCol w:w="1301"/>
        <w:gridCol w:w="6525"/>
      </w:tblGrid>
      <w:tr w:rsidR="00507F85" w14:paraId="2E74344D" w14:textId="77777777" w:rsidTr="00441681">
        <w:tc>
          <w:tcPr>
            <w:tcW w:w="1529" w:type="dxa"/>
          </w:tcPr>
          <w:p w14:paraId="4B325EC8" w14:textId="77777777" w:rsidR="00507F85" w:rsidRPr="006162F7" w:rsidRDefault="00507F85" w:rsidP="00441681">
            <w:pPr>
              <w:jc w:val="both"/>
              <w:rPr>
                <w:b/>
                <w:bCs/>
              </w:rPr>
            </w:pPr>
            <w:r w:rsidRPr="006162F7">
              <w:rPr>
                <w:b/>
                <w:bCs/>
              </w:rPr>
              <w:t>Company</w:t>
            </w:r>
          </w:p>
        </w:tc>
        <w:tc>
          <w:tcPr>
            <w:tcW w:w="1301" w:type="dxa"/>
          </w:tcPr>
          <w:p w14:paraId="6CD37915" w14:textId="42C5146C" w:rsidR="00507F85" w:rsidRPr="006162F7" w:rsidRDefault="00507F85" w:rsidP="00441681">
            <w:pPr>
              <w:jc w:val="both"/>
              <w:rPr>
                <w:b/>
                <w:bCs/>
              </w:rPr>
            </w:pPr>
            <w:r>
              <w:rPr>
                <w:b/>
                <w:bCs/>
              </w:rPr>
              <w:t>Yes/No</w:t>
            </w:r>
          </w:p>
        </w:tc>
        <w:tc>
          <w:tcPr>
            <w:tcW w:w="6525" w:type="dxa"/>
          </w:tcPr>
          <w:p w14:paraId="07D917D6" w14:textId="77777777" w:rsidR="00507F85" w:rsidRPr="006162F7" w:rsidRDefault="00507F85" w:rsidP="00441681">
            <w:pPr>
              <w:jc w:val="both"/>
              <w:rPr>
                <w:b/>
                <w:bCs/>
              </w:rPr>
            </w:pPr>
            <w:r w:rsidRPr="006162F7">
              <w:rPr>
                <w:b/>
                <w:bCs/>
              </w:rPr>
              <w:t>Remark</w:t>
            </w:r>
          </w:p>
        </w:tc>
      </w:tr>
      <w:tr w:rsidR="00507F85" w14:paraId="197A9B4F" w14:textId="77777777" w:rsidTr="00441681">
        <w:tc>
          <w:tcPr>
            <w:tcW w:w="1529" w:type="dxa"/>
          </w:tcPr>
          <w:p w14:paraId="3B07335B" w14:textId="77777777" w:rsidR="00507F85" w:rsidRDefault="00507F85" w:rsidP="00441681"/>
        </w:tc>
        <w:tc>
          <w:tcPr>
            <w:tcW w:w="1301" w:type="dxa"/>
          </w:tcPr>
          <w:p w14:paraId="1E4A0B8B" w14:textId="77777777" w:rsidR="00507F85" w:rsidRDefault="00507F85" w:rsidP="00441681"/>
        </w:tc>
        <w:tc>
          <w:tcPr>
            <w:tcW w:w="6525" w:type="dxa"/>
          </w:tcPr>
          <w:p w14:paraId="19A9930A" w14:textId="77777777" w:rsidR="00507F85" w:rsidRDefault="00507F85" w:rsidP="00441681"/>
        </w:tc>
      </w:tr>
      <w:tr w:rsidR="00507F85" w14:paraId="1CFAD977" w14:textId="77777777" w:rsidTr="00441681">
        <w:tc>
          <w:tcPr>
            <w:tcW w:w="1529" w:type="dxa"/>
          </w:tcPr>
          <w:p w14:paraId="0FA4F3C7" w14:textId="77777777" w:rsidR="00507F85" w:rsidRDefault="00507F85" w:rsidP="00441681"/>
        </w:tc>
        <w:tc>
          <w:tcPr>
            <w:tcW w:w="1301" w:type="dxa"/>
          </w:tcPr>
          <w:p w14:paraId="4628D71C" w14:textId="77777777" w:rsidR="00507F85" w:rsidRDefault="00507F85" w:rsidP="00441681"/>
        </w:tc>
        <w:tc>
          <w:tcPr>
            <w:tcW w:w="6525" w:type="dxa"/>
          </w:tcPr>
          <w:p w14:paraId="27D12165" w14:textId="77777777" w:rsidR="00507F85" w:rsidRDefault="00507F85" w:rsidP="00441681"/>
        </w:tc>
      </w:tr>
      <w:tr w:rsidR="00507F85" w14:paraId="63B7ACCC" w14:textId="77777777" w:rsidTr="00441681">
        <w:tc>
          <w:tcPr>
            <w:tcW w:w="1529" w:type="dxa"/>
          </w:tcPr>
          <w:p w14:paraId="5E755F6E" w14:textId="77777777" w:rsidR="00507F85" w:rsidRDefault="00507F85" w:rsidP="00441681"/>
        </w:tc>
        <w:tc>
          <w:tcPr>
            <w:tcW w:w="1301" w:type="dxa"/>
          </w:tcPr>
          <w:p w14:paraId="57DAD773" w14:textId="77777777" w:rsidR="00507F85" w:rsidRPr="006162F7" w:rsidRDefault="00507F85" w:rsidP="00441681"/>
        </w:tc>
        <w:tc>
          <w:tcPr>
            <w:tcW w:w="6525" w:type="dxa"/>
          </w:tcPr>
          <w:p w14:paraId="0188447A" w14:textId="77777777" w:rsidR="00507F85" w:rsidRPr="006162F7" w:rsidRDefault="00507F85" w:rsidP="00441681"/>
        </w:tc>
      </w:tr>
      <w:tr w:rsidR="00507F85" w14:paraId="4F798AC1" w14:textId="77777777" w:rsidTr="00441681">
        <w:tc>
          <w:tcPr>
            <w:tcW w:w="1529" w:type="dxa"/>
          </w:tcPr>
          <w:p w14:paraId="186CFBF5" w14:textId="77777777" w:rsidR="00507F85" w:rsidRDefault="00507F85" w:rsidP="00441681"/>
        </w:tc>
        <w:tc>
          <w:tcPr>
            <w:tcW w:w="1301" w:type="dxa"/>
          </w:tcPr>
          <w:p w14:paraId="280AAFE3" w14:textId="77777777" w:rsidR="00507F85" w:rsidRPr="006162F7" w:rsidRDefault="00507F85" w:rsidP="00441681"/>
        </w:tc>
        <w:tc>
          <w:tcPr>
            <w:tcW w:w="6525" w:type="dxa"/>
          </w:tcPr>
          <w:p w14:paraId="3D0A4EB0" w14:textId="77777777" w:rsidR="00507F85" w:rsidRPr="006162F7" w:rsidRDefault="00507F85" w:rsidP="00441681"/>
        </w:tc>
      </w:tr>
    </w:tbl>
    <w:p w14:paraId="04CCFFA2" w14:textId="4254836F" w:rsidR="00507F85" w:rsidRDefault="00507F85" w:rsidP="00507F85">
      <w:pPr>
        <w:jc w:val="both"/>
      </w:pPr>
    </w:p>
    <w:p w14:paraId="0A4EAEED" w14:textId="77DF107D" w:rsidR="009D09E5" w:rsidRPr="00176850" w:rsidRDefault="009D09E5" w:rsidP="009D09E5">
      <w:pPr>
        <w:jc w:val="both"/>
        <w:rPr>
          <w:b/>
          <w:bCs/>
          <w:u w:val="single"/>
        </w:rPr>
      </w:pPr>
      <w:r w:rsidRPr="00176850">
        <w:rPr>
          <w:b/>
          <w:bCs/>
          <w:u w:val="single"/>
        </w:rPr>
        <w:t xml:space="preserve">Question </w:t>
      </w:r>
      <w:r w:rsidR="00AF4FAF">
        <w:rPr>
          <w:b/>
          <w:bCs/>
          <w:u w:val="single"/>
        </w:rPr>
        <w:t>3.2.2.1-</w:t>
      </w:r>
      <w:r w:rsidR="00AF4FAF">
        <w:rPr>
          <w:b/>
          <w:bCs/>
          <w:u w:val="single"/>
        </w:rPr>
        <w:t>4</w:t>
      </w:r>
      <w:r w:rsidRPr="00176850">
        <w:rPr>
          <w:b/>
          <w:bCs/>
          <w:u w:val="single"/>
        </w:rPr>
        <w:t xml:space="preserve">: </w:t>
      </w:r>
      <w:r>
        <w:rPr>
          <w:b/>
          <w:bCs/>
          <w:u w:val="single"/>
        </w:rPr>
        <w:t>Any other issues to be discussed?</w:t>
      </w:r>
      <w:r w:rsidRPr="00176850">
        <w:rPr>
          <w:b/>
          <w:bCs/>
          <w:u w:val="single"/>
        </w:rPr>
        <w:t xml:space="preserve"> </w:t>
      </w:r>
    </w:p>
    <w:tbl>
      <w:tblPr>
        <w:tblStyle w:val="TableGrid"/>
        <w:tblW w:w="9355" w:type="dxa"/>
        <w:tblLook w:val="04A0" w:firstRow="1" w:lastRow="0" w:firstColumn="1" w:lastColumn="0" w:noHBand="0" w:noVBand="1"/>
      </w:tblPr>
      <w:tblGrid>
        <w:gridCol w:w="1529"/>
        <w:gridCol w:w="1301"/>
        <w:gridCol w:w="6525"/>
      </w:tblGrid>
      <w:tr w:rsidR="009D09E5" w14:paraId="571F53D7" w14:textId="77777777" w:rsidTr="00441681">
        <w:tc>
          <w:tcPr>
            <w:tcW w:w="1529" w:type="dxa"/>
          </w:tcPr>
          <w:p w14:paraId="07997226" w14:textId="77777777" w:rsidR="009D09E5" w:rsidRPr="006162F7" w:rsidRDefault="009D09E5" w:rsidP="00441681">
            <w:pPr>
              <w:jc w:val="both"/>
              <w:rPr>
                <w:b/>
                <w:bCs/>
              </w:rPr>
            </w:pPr>
            <w:r w:rsidRPr="006162F7">
              <w:rPr>
                <w:b/>
                <w:bCs/>
              </w:rPr>
              <w:t>Company</w:t>
            </w:r>
          </w:p>
        </w:tc>
        <w:tc>
          <w:tcPr>
            <w:tcW w:w="1301" w:type="dxa"/>
          </w:tcPr>
          <w:p w14:paraId="24BCCA30" w14:textId="4F5DB78E" w:rsidR="009D09E5" w:rsidRPr="006162F7" w:rsidRDefault="009D09E5" w:rsidP="00441681">
            <w:pPr>
              <w:jc w:val="both"/>
              <w:rPr>
                <w:b/>
                <w:bCs/>
              </w:rPr>
            </w:pPr>
            <w:r>
              <w:rPr>
                <w:b/>
                <w:bCs/>
              </w:rPr>
              <w:t>Issues</w:t>
            </w:r>
          </w:p>
        </w:tc>
        <w:tc>
          <w:tcPr>
            <w:tcW w:w="6525" w:type="dxa"/>
          </w:tcPr>
          <w:p w14:paraId="79A5579E" w14:textId="77777777" w:rsidR="009D09E5" w:rsidRPr="006162F7" w:rsidRDefault="009D09E5" w:rsidP="00441681">
            <w:pPr>
              <w:jc w:val="both"/>
              <w:rPr>
                <w:b/>
                <w:bCs/>
              </w:rPr>
            </w:pPr>
            <w:r w:rsidRPr="006162F7">
              <w:rPr>
                <w:b/>
                <w:bCs/>
              </w:rPr>
              <w:t>Remark</w:t>
            </w:r>
          </w:p>
        </w:tc>
      </w:tr>
      <w:tr w:rsidR="009D09E5" w14:paraId="0CDF0BFB" w14:textId="77777777" w:rsidTr="00441681">
        <w:tc>
          <w:tcPr>
            <w:tcW w:w="1529" w:type="dxa"/>
          </w:tcPr>
          <w:p w14:paraId="67E03A4B" w14:textId="77777777" w:rsidR="009D09E5" w:rsidRDefault="009D09E5" w:rsidP="00441681"/>
        </w:tc>
        <w:tc>
          <w:tcPr>
            <w:tcW w:w="1301" w:type="dxa"/>
          </w:tcPr>
          <w:p w14:paraId="20292B43" w14:textId="77777777" w:rsidR="009D09E5" w:rsidRDefault="009D09E5" w:rsidP="00441681"/>
        </w:tc>
        <w:tc>
          <w:tcPr>
            <w:tcW w:w="6525" w:type="dxa"/>
          </w:tcPr>
          <w:p w14:paraId="666D5EE9" w14:textId="77777777" w:rsidR="009D09E5" w:rsidRDefault="009D09E5" w:rsidP="00441681"/>
        </w:tc>
      </w:tr>
      <w:tr w:rsidR="009D09E5" w14:paraId="1301AFF4" w14:textId="77777777" w:rsidTr="00441681">
        <w:tc>
          <w:tcPr>
            <w:tcW w:w="1529" w:type="dxa"/>
          </w:tcPr>
          <w:p w14:paraId="63DB4EE8" w14:textId="77777777" w:rsidR="009D09E5" w:rsidRDefault="009D09E5" w:rsidP="00441681"/>
        </w:tc>
        <w:tc>
          <w:tcPr>
            <w:tcW w:w="1301" w:type="dxa"/>
          </w:tcPr>
          <w:p w14:paraId="6F6F195B" w14:textId="77777777" w:rsidR="009D09E5" w:rsidRDefault="009D09E5" w:rsidP="00441681"/>
        </w:tc>
        <w:tc>
          <w:tcPr>
            <w:tcW w:w="6525" w:type="dxa"/>
          </w:tcPr>
          <w:p w14:paraId="142CBAA9" w14:textId="77777777" w:rsidR="009D09E5" w:rsidRDefault="009D09E5" w:rsidP="00441681"/>
        </w:tc>
      </w:tr>
      <w:tr w:rsidR="009D09E5" w14:paraId="3606F368" w14:textId="77777777" w:rsidTr="00441681">
        <w:tc>
          <w:tcPr>
            <w:tcW w:w="1529" w:type="dxa"/>
          </w:tcPr>
          <w:p w14:paraId="42C7CCDA" w14:textId="77777777" w:rsidR="009D09E5" w:rsidRDefault="009D09E5" w:rsidP="00441681"/>
        </w:tc>
        <w:tc>
          <w:tcPr>
            <w:tcW w:w="1301" w:type="dxa"/>
          </w:tcPr>
          <w:p w14:paraId="060A9D4B" w14:textId="77777777" w:rsidR="009D09E5" w:rsidRPr="006162F7" w:rsidRDefault="009D09E5" w:rsidP="00441681"/>
        </w:tc>
        <w:tc>
          <w:tcPr>
            <w:tcW w:w="6525" w:type="dxa"/>
          </w:tcPr>
          <w:p w14:paraId="6040EE68" w14:textId="77777777" w:rsidR="009D09E5" w:rsidRPr="006162F7" w:rsidRDefault="009D09E5" w:rsidP="00441681"/>
        </w:tc>
      </w:tr>
      <w:tr w:rsidR="009D09E5" w14:paraId="31538A67" w14:textId="77777777" w:rsidTr="00441681">
        <w:tc>
          <w:tcPr>
            <w:tcW w:w="1529" w:type="dxa"/>
          </w:tcPr>
          <w:p w14:paraId="43B4BEA3" w14:textId="77777777" w:rsidR="009D09E5" w:rsidRDefault="009D09E5" w:rsidP="00441681"/>
        </w:tc>
        <w:tc>
          <w:tcPr>
            <w:tcW w:w="1301" w:type="dxa"/>
          </w:tcPr>
          <w:p w14:paraId="08025599" w14:textId="77777777" w:rsidR="009D09E5" w:rsidRPr="006162F7" w:rsidRDefault="009D09E5" w:rsidP="00441681"/>
        </w:tc>
        <w:tc>
          <w:tcPr>
            <w:tcW w:w="6525" w:type="dxa"/>
          </w:tcPr>
          <w:p w14:paraId="5C9A9503" w14:textId="77777777" w:rsidR="009D09E5" w:rsidRPr="006162F7" w:rsidRDefault="009D09E5" w:rsidP="00441681"/>
        </w:tc>
      </w:tr>
    </w:tbl>
    <w:p w14:paraId="3F430CCB" w14:textId="77777777" w:rsidR="009D09E5" w:rsidRDefault="009D09E5" w:rsidP="00507F85">
      <w:pPr>
        <w:jc w:val="both"/>
      </w:pPr>
    </w:p>
    <w:p w14:paraId="610AAA53" w14:textId="25E59068" w:rsidR="009D09E5" w:rsidRPr="009D09E5" w:rsidRDefault="009D09E5" w:rsidP="009D09E5">
      <w:pPr>
        <w:pStyle w:val="Heading4"/>
        <w:numPr>
          <w:ilvl w:val="0"/>
          <w:numId w:val="0"/>
        </w:numPr>
        <w:ind w:left="864" w:hanging="864"/>
        <w:rPr>
          <w:lang w:val="en-US"/>
        </w:rPr>
      </w:pPr>
      <w:r>
        <w:rPr>
          <w:lang w:val="en-US"/>
        </w:rPr>
        <w:t>3.2.2.</w:t>
      </w:r>
      <w:r>
        <w:rPr>
          <w:lang w:val="en-US"/>
        </w:rPr>
        <w:t>2</w:t>
      </w:r>
      <w:r>
        <w:rPr>
          <w:lang w:val="en-US"/>
        </w:rPr>
        <w:t xml:space="preserve"> </w:t>
      </w:r>
      <w:r>
        <w:rPr>
          <w:lang w:val="en-US"/>
        </w:rPr>
        <w:t>The need of explicit session ID</w:t>
      </w:r>
      <w:r w:rsidR="004E4D87">
        <w:rPr>
          <w:lang w:val="en-US"/>
        </w:rPr>
        <w:t xml:space="preserve"> for UE-only operation</w:t>
      </w:r>
    </w:p>
    <w:p w14:paraId="7FBC6D0D" w14:textId="77777777" w:rsidR="00507F85" w:rsidRDefault="00507F85" w:rsidP="00C3051E">
      <w:pPr>
        <w:jc w:val="both"/>
      </w:pPr>
    </w:p>
    <w:p w14:paraId="5FE8D45B" w14:textId="7D98AA5C" w:rsidR="00C3051E" w:rsidRDefault="009D09E5" w:rsidP="00BE74C4">
      <w:pPr>
        <w:jc w:val="both"/>
      </w:pPr>
      <w:r>
        <w:t>As discussed in the section 3.1, the purposes of session ID for Uu based positioning are:</w:t>
      </w:r>
    </w:p>
    <w:tbl>
      <w:tblPr>
        <w:tblStyle w:val="TableGrid"/>
        <w:tblW w:w="0" w:type="auto"/>
        <w:tblLook w:val="04A0" w:firstRow="1" w:lastRow="0" w:firstColumn="1" w:lastColumn="0" w:noHBand="0" w:noVBand="1"/>
      </w:tblPr>
      <w:tblGrid>
        <w:gridCol w:w="9350"/>
      </w:tblGrid>
      <w:tr w:rsidR="0044076E" w14:paraId="64EDDBD3" w14:textId="77777777" w:rsidTr="0044076E">
        <w:tc>
          <w:tcPr>
            <w:tcW w:w="9350" w:type="dxa"/>
          </w:tcPr>
          <w:p w14:paraId="2FAC4681" w14:textId="77777777" w:rsidR="0044076E" w:rsidRDefault="0044076E" w:rsidP="0044076E">
            <w:r>
              <w:t>From core-network perspective, the purposes of session ID for Uu based positioning are:</w:t>
            </w:r>
          </w:p>
          <w:p w14:paraId="7F1993A2" w14:textId="77777777" w:rsidR="0044076E" w:rsidRDefault="0044076E" w:rsidP="0044076E">
            <w:pPr>
              <w:pStyle w:val="ListParagraph"/>
              <w:numPr>
                <w:ilvl w:val="0"/>
                <w:numId w:val="22"/>
              </w:numPr>
            </w:pPr>
            <w:r w:rsidRPr="009D09E5">
              <w:rPr>
                <w:b/>
                <w:bCs/>
              </w:rPr>
              <w:t>Purpose 1</w:t>
            </w:r>
            <w:r>
              <w:t xml:space="preserve">: </w:t>
            </w:r>
            <w:r w:rsidRPr="00232B53">
              <w:t>Correlation identifier is used by the AMF to identify the correct LMF for a particular UE during a positioning session, i.e. routing purpose;</w:t>
            </w:r>
          </w:p>
          <w:p w14:paraId="1341A6B7" w14:textId="77777777" w:rsidR="0044076E" w:rsidRDefault="0044076E" w:rsidP="0044076E">
            <w:pPr>
              <w:pStyle w:val="ListParagraph"/>
              <w:numPr>
                <w:ilvl w:val="0"/>
                <w:numId w:val="22"/>
              </w:numPr>
            </w:pPr>
            <w:r w:rsidRPr="009D09E5">
              <w:rPr>
                <w:b/>
                <w:bCs/>
              </w:rPr>
              <w:t>Purpose 2</w:t>
            </w:r>
            <w:r>
              <w:t xml:space="preserve">: </w:t>
            </w:r>
            <w:r w:rsidRPr="00232B53">
              <w:t>Correlation identifier is used by the LMF to associate the location response with the location request when more than one location service request procedure is ongoing for the UE with the same positioning server</w:t>
            </w:r>
            <w:r>
              <w:t xml:space="preserve"> </w:t>
            </w:r>
            <w:r w:rsidRPr="00B81331">
              <w:t>since there is no transaction ID concept in these messages</w:t>
            </w:r>
            <w:r w:rsidRPr="00232B53">
              <w:t>.</w:t>
            </w:r>
          </w:p>
          <w:p w14:paraId="661F96EC" w14:textId="77777777" w:rsidR="0044076E" w:rsidRDefault="0044076E" w:rsidP="00BE74C4">
            <w:pPr>
              <w:jc w:val="both"/>
            </w:pPr>
          </w:p>
        </w:tc>
      </w:tr>
    </w:tbl>
    <w:p w14:paraId="64CC80E8" w14:textId="77777777" w:rsidR="0044076E" w:rsidRDefault="0044076E" w:rsidP="00BE74C4">
      <w:pPr>
        <w:jc w:val="both"/>
      </w:pPr>
    </w:p>
    <w:p w14:paraId="6211B790" w14:textId="6D0ADDEA" w:rsidR="00AF4FAF" w:rsidRDefault="00AF4FAF" w:rsidP="009D09E5">
      <w:r w:rsidRPr="00AF4FAF">
        <w:rPr>
          <w:b/>
          <w:bCs/>
        </w:rPr>
        <w:t>[Rapporteur]</w:t>
      </w:r>
      <w:r>
        <w:rPr>
          <w:b/>
          <w:bCs/>
        </w:rPr>
        <w:t xml:space="preserve"> For purpose 1 and 2, </w:t>
      </w:r>
      <w:r>
        <w:t xml:space="preserve">it is unclear whether </w:t>
      </w:r>
      <w:r w:rsidR="004E4D87">
        <w:t>the session ID</w:t>
      </w:r>
      <w:r>
        <w:t xml:space="preserve"> is needed for UE only operation since the LCS client has direction connection with the target UE. The target UE can associate the location response with the location request even if there is concurrent positioning session for the same target UE since target UE is responsible for the selection of anchor UEs and server UE for </w:t>
      </w:r>
      <w:r w:rsidR="004E4D87">
        <w:t>the</w:t>
      </w:r>
      <w:r>
        <w:t xml:space="preserve"> Location request. </w:t>
      </w:r>
    </w:p>
    <w:p w14:paraId="0F063E82" w14:textId="77777777" w:rsidR="0044076E" w:rsidRDefault="0044076E" w:rsidP="009D09E5"/>
    <w:p w14:paraId="795D4D05" w14:textId="4E9DCEBB" w:rsidR="0044076E" w:rsidRPr="00176850" w:rsidRDefault="0044076E" w:rsidP="0044076E">
      <w:pPr>
        <w:jc w:val="both"/>
        <w:rPr>
          <w:b/>
          <w:bCs/>
          <w:u w:val="single"/>
        </w:rPr>
      </w:pPr>
      <w:r w:rsidRPr="00176850">
        <w:rPr>
          <w:b/>
          <w:bCs/>
          <w:u w:val="single"/>
        </w:rPr>
        <w:t xml:space="preserve">Question </w:t>
      </w:r>
      <w:r>
        <w:rPr>
          <w:b/>
          <w:bCs/>
          <w:u w:val="single"/>
        </w:rPr>
        <w:t>3.</w:t>
      </w:r>
      <w:r>
        <w:rPr>
          <w:b/>
          <w:bCs/>
          <w:u w:val="single"/>
        </w:rPr>
        <w:t>2.2.2</w:t>
      </w:r>
      <w:r>
        <w:rPr>
          <w:b/>
          <w:bCs/>
          <w:u w:val="single"/>
        </w:rPr>
        <w:t>-</w:t>
      </w:r>
      <w:r>
        <w:rPr>
          <w:b/>
          <w:bCs/>
          <w:u w:val="single"/>
        </w:rPr>
        <w:t>1</w:t>
      </w:r>
      <w:r w:rsidRPr="00176850">
        <w:rPr>
          <w:b/>
          <w:bCs/>
          <w:u w:val="single"/>
        </w:rPr>
        <w:t xml:space="preserve">: </w:t>
      </w:r>
      <w:r>
        <w:rPr>
          <w:b/>
          <w:bCs/>
          <w:u w:val="single"/>
        </w:rPr>
        <w:t>F</w:t>
      </w:r>
      <w:r w:rsidRPr="00176850">
        <w:rPr>
          <w:b/>
          <w:bCs/>
          <w:u w:val="single"/>
        </w:rPr>
        <w:t xml:space="preserve">or </w:t>
      </w:r>
      <w:r>
        <w:rPr>
          <w:b/>
          <w:bCs/>
          <w:u w:val="single"/>
        </w:rPr>
        <w:t xml:space="preserve">UE only operation, </w:t>
      </w:r>
      <w:r w:rsidR="004E4D87">
        <w:rPr>
          <w:b/>
          <w:bCs/>
          <w:u w:val="single"/>
        </w:rPr>
        <w:t xml:space="preserve">regarding the need of explicit session ID </w:t>
      </w:r>
      <w:r w:rsidRPr="0093228D">
        <w:rPr>
          <w:b/>
          <w:bCs/>
          <w:u w:val="single"/>
        </w:rPr>
        <w:t xml:space="preserve">which of the </w:t>
      </w:r>
      <w:r>
        <w:rPr>
          <w:b/>
          <w:bCs/>
          <w:u w:val="single"/>
        </w:rPr>
        <w:t>purposes</w:t>
      </w:r>
      <w:r w:rsidRPr="0093228D">
        <w:rPr>
          <w:b/>
          <w:bCs/>
          <w:u w:val="single"/>
        </w:rPr>
        <w:t xml:space="preserve"> above do companies support</w:t>
      </w:r>
      <w:r w:rsidRPr="00176850">
        <w:rPr>
          <w:b/>
          <w:bCs/>
          <w:u w:val="single"/>
        </w:rPr>
        <w:t xml:space="preserve">? Please add if anything is missing. </w:t>
      </w:r>
    </w:p>
    <w:p w14:paraId="0B60ABC3" w14:textId="77777777" w:rsidR="0044076E" w:rsidRPr="00B81331" w:rsidRDefault="0044076E" w:rsidP="0044076E">
      <w:pPr>
        <w:rPr>
          <w:b/>
          <w:bCs/>
        </w:rPr>
      </w:pPr>
    </w:p>
    <w:tbl>
      <w:tblPr>
        <w:tblStyle w:val="TableGrid"/>
        <w:tblW w:w="9355" w:type="dxa"/>
        <w:tblLook w:val="04A0" w:firstRow="1" w:lastRow="0" w:firstColumn="1" w:lastColumn="0" w:noHBand="0" w:noVBand="1"/>
      </w:tblPr>
      <w:tblGrid>
        <w:gridCol w:w="1529"/>
        <w:gridCol w:w="1301"/>
        <w:gridCol w:w="6525"/>
      </w:tblGrid>
      <w:tr w:rsidR="0044076E" w14:paraId="01CAD6E4" w14:textId="77777777" w:rsidTr="00441681">
        <w:tc>
          <w:tcPr>
            <w:tcW w:w="1529" w:type="dxa"/>
          </w:tcPr>
          <w:p w14:paraId="16A9FD88" w14:textId="77777777" w:rsidR="0044076E" w:rsidRPr="006162F7" w:rsidRDefault="0044076E" w:rsidP="00441681">
            <w:pPr>
              <w:jc w:val="both"/>
              <w:rPr>
                <w:b/>
                <w:bCs/>
              </w:rPr>
            </w:pPr>
            <w:r w:rsidRPr="006162F7">
              <w:rPr>
                <w:b/>
                <w:bCs/>
              </w:rPr>
              <w:t>Company</w:t>
            </w:r>
          </w:p>
        </w:tc>
        <w:tc>
          <w:tcPr>
            <w:tcW w:w="1301" w:type="dxa"/>
          </w:tcPr>
          <w:p w14:paraId="12700BE6" w14:textId="028D0FAD" w:rsidR="0044076E" w:rsidRPr="006162F7" w:rsidRDefault="0044076E" w:rsidP="00441681">
            <w:pPr>
              <w:jc w:val="both"/>
              <w:rPr>
                <w:b/>
                <w:bCs/>
              </w:rPr>
            </w:pPr>
            <w:r w:rsidRPr="006162F7">
              <w:rPr>
                <w:b/>
                <w:bCs/>
              </w:rPr>
              <w:t xml:space="preserve">Purpose </w:t>
            </w:r>
            <w:r>
              <w:rPr>
                <w:b/>
                <w:bCs/>
              </w:rPr>
              <w:t>1</w:t>
            </w:r>
          </w:p>
          <w:p w14:paraId="6F852096" w14:textId="07D7FE4C" w:rsidR="0044076E" w:rsidRPr="006162F7" w:rsidRDefault="0044076E" w:rsidP="00441681">
            <w:pPr>
              <w:jc w:val="both"/>
              <w:rPr>
                <w:b/>
                <w:bCs/>
              </w:rPr>
            </w:pPr>
            <w:r w:rsidRPr="006162F7">
              <w:rPr>
                <w:b/>
                <w:bCs/>
              </w:rPr>
              <w:t xml:space="preserve">Purpose </w:t>
            </w:r>
            <w:r>
              <w:rPr>
                <w:b/>
                <w:bCs/>
              </w:rPr>
              <w:t>2</w:t>
            </w:r>
          </w:p>
          <w:p w14:paraId="72BA56EE" w14:textId="77777777" w:rsidR="0044076E" w:rsidRPr="006162F7" w:rsidRDefault="0044076E" w:rsidP="00441681">
            <w:pPr>
              <w:jc w:val="both"/>
              <w:rPr>
                <w:b/>
                <w:bCs/>
              </w:rPr>
            </w:pPr>
            <w:r w:rsidRPr="006162F7">
              <w:rPr>
                <w:b/>
                <w:bCs/>
              </w:rPr>
              <w:t>Others?</w:t>
            </w:r>
          </w:p>
        </w:tc>
        <w:tc>
          <w:tcPr>
            <w:tcW w:w="6525" w:type="dxa"/>
          </w:tcPr>
          <w:p w14:paraId="71A5D435" w14:textId="77777777" w:rsidR="0044076E" w:rsidRPr="006162F7" w:rsidRDefault="0044076E" w:rsidP="00441681">
            <w:pPr>
              <w:jc w:val="both"/>
              <w:rPr>
                <w:b/>
                <w:bCs/>
              </w:rPr>
            </w:pPr>
            <w:r w:rsidRPr="006162F7">
              <w:rPr>
                <w:b/>
                <w:bCs/>
              </w:rPr>
              <w:t>Remark</w:t>
            </w:r>
          </w:p>
        </w:tc>
      </w:tr>
      <w:tr w:rsidR="0044076E" w14:paraId="1750502B" w14:textId="77777777" w:rsidTr="00441681">
        <w:tc>
          <w:tcPr>
            <w:tcW w:w="1529" w:type="dxa"/>
          </w:tcPr>
          <w:p w14:paraId="5DA29004" w14:textId="77777777" w:rsidR="0044076E" w:rsidRDefault="0044076E" w:rsidP="00441681"/>
        </w:tc>
        <w:tc>
          <w:tcPr>
            <w:tcW w:w="1301" w:type="dxa"/>
          </w:tcPr>
          <w:p w14:paraId="407BC338" w14:textId="77777777" w:rsidR="0044076E" w:rsidRDefault="0044076E" w:rsidP="00441681"/>
        </w:tc>
        <w:tc>
          <w:tcPr>
            <w:tcW w:w="6525" w:type="dxa"/>
          </w:tcPr>
          <w:p w14:paraId="66FD1D0C" w14:textId="77777777" w:rsidR="0044076E" w:rsidRDefault="0044076E" w:rsidP="00441681"/>
        </w:tc>
      </w:tr>
      <w:tr w:rsidR="0044076E" w14:paraId="181D6691" w14:textId="77777777" w:rsidTr="00441681">
        <w:tc>
          <w:tcPr>
            <w:tcW w:w="1529" w:type="dxa"/>
          </w:tcPr>
          <w:p w14:paraId="7F20504B" w14:textId="77777777" w:rsidR="0044076E" w:rsidRDefault="0044076E" w:rsidP="00441681"/>
        </w:tc>
        <w:tc>
          <w:tcPr>
            <w:tcW w:w="1301" w:type="dxa"/>
          </w:tcPr>
          <w:p w14:paraId="15B542D0" w14:textId="77777777" w:rsidR="0044076E" w:rsidRDefault="0044076E" w:rsidP="00441681"/>
        </w:tc>
        <w:tc>
          <w:tcPr>
            <w:tcW w:w="6525" w:type="dxa"/>
          </w:tcPr>
          <w:p w14:paraId="65D0D8E3" w14:textId="77777777" w:rsidR="0044076E" w:rsidRDefault="0044076E" w:rsidP="00441681"/>
        </w:tc>
      </w:tr>
      <w:tr w:rsidR="0044076E" w14:paraId="7D17B572" w14:textId="77777777" w:rsidTr="00441681">
        <w:tc>
          <w:tcPr>
            <w:tcW w:w="1529" w:type="dxa"/>
          </w:tcPr>
          <w:p w14:paraId="3AF483F2" w14:textId="77777777" w:rsidR="0044076E" w:rsidRDefault="0044076E" w:rsidP="00441681"/>
        </w:tc>
        <w:tc>
          <w:tcPr>
            <w:tcW w:w="1301" w:type="dxa"/>
          </w:tcPr>
          <w:p w14:paraId="5176A864" w14:textId="77777777" w:rsidR="0044076E" w:rsidRPr="006162F7" w:rsidRDefault="0044076E" w:rsidP="00441681"/>
        </w:tc>
        <w:tc>
          <w:tcPr>
            <w:tcW w:w="6525" w:type="dxa"/>
          </w:tcPr>
          <w:p w14:paraId="5026D720" w14:textId="77777777" w:rsidR="0044076E" w:rsidRPr="006162F7" w:rsidRDefault="0044076E" w:rsidP="00441681"/>
        </w:tc>
      </w:tr>
      <w:tr w:rsidR="0044076E" w14:paraId="61730F7F" w14:textId="77777777" w:rsidTr="00441681">
        <w:tc>
          <w:tcPr>
            <w:tcW w:w="1529" w:type="dxa"/>
          </w:tcPr>
          <w:p w14:paraId="1198D9EB" w14:textId="77777777" w:rsidR="0044076E" w:rsidRDefault="0044076E" w:rsidP="00441681"/>
        </w:tc>
        <w:tc>
          <w:tcPr>
            <w:tcW w:w="1301" w:type="dxa"/>
          </w:tcPr>
          <w:p w14:paraId="2FECB775" w14:textId="77777777" w:rsidR="0044076E" w:rsidRPr="006162F7" w:rsidRDefault="0044076E" w:rsidP="00441681"/>
        </w:tc>
        <w:tc>
          <w:tcPr>
            <w:tcW w:w="6525" w:type="dxa"/>
          </w:tcPr>
          <w:p w14:paraId="2746C7FD" w14:textId="77777777" w:rsidR="0044076E" w:rsidRPr="006162F7" w:rsidRDefault="0044076E" w:rsidP="00441681"/>
        </w:tc>
      </w:tr>
    </w:tbl>
    <w:p w14:paraId="16266C22" w14:textId="77777777" w:rsidR="0044076E" w:rsidRPr="00B81331" w:rsidRDefault="0044076E" w:rsidP="0044076E">
      <w:pPr>
        <w:rPr>
          <w:lang w:eastAsia="zh-CN"/>
        </w:rPr>
      </w:pPr>
    </w:p>
    <w:tbl>
      <w:tblPr>
        <w:tblStyle w:val="TableGrid"/>
        <w:tblW w:w="0" w:type="auto"/>
        <w:tblLook w:val="04A0" w:firstRow="1" w:lastRow="0" w:firstColumn="1" w:lastColumn="0" w:noHBand="0" w:noVBand="1"/>
      </w:tblPr>
      <w:tblGrid>
        <w:gridCol w:w="9350"/>
      </w:tblGrid>
      <w:tr w:rsidR="0044076E" w14:paraId="7B68C498" w14:textId="77777777" w:rsidTr="0044076E">
        <w:tc>
          <w:tcPr>
            <w:tcW w:w="9350" w:type="dxa"/>
          </w:tcPr>
          <w:p w14:paraId="78168490" w14:textId="77777777" w:rsidR="0044076E" w:rsidRDefault="0044076E" w:rsidP="0044076E">
            <w:pPr>
              <w:pStyle w:val="ListParagraph"/>
              <w:numPr>
                <w:ilvl w:val="0"/>
                <w:numId w:val="22"/>
              </w:numPr>
            </w:pPr>
            <w:r>
              <w:t xml:space="preserve">Reliable transmission </w:t>
            </w:r>
          </w:p>
          <w:p w14:paraId="12E8745D" w14:textId="77777777" w:rsidR="0044076E" w:rsidRDefault="0044076E" w:rsidP="0044076E">
            <w:pPr>
              <w:pStyle w:val="NO"/>
              <w:numPr>
                <w:ilvl w:val="1"/>
                <w:numId w:val="22"/>
              </w:numPr>
              <w:spacing w:line="240" w:lineRule="auto"/>
              <w:rPr>
                <w:lang w:eastAsia="en-GB"/>
              </w:rPr>
            </w:pPr>
            <w:r>
              <w:rPr>
                <w:lang w:eastAsia="en-GB"/>
              </w:rPr>
              <w:t xml:space="preserve">Duplicate detection: </w:t>
            </w:r>
            <w:r w:rsidRPr="00E813AF">
              <w:rPr>
                <w:lang w:eastAsia="en-GB"/>
              </w:rPr>
              <w:t xml:space="preserve">A receiver shall record the most recent received sequence number </w:t>
            </w:r>
            <w:r w:rsidRPr="00176850">
              <w:rPr>
                <w:highlight w:val="yellow"/>
                <w:lang w:eastAsia="en-GB"/>
              </w:rPr>
              <w:t>for each location session</w:t>
            </w:r>
            <w:r w:rsidRPr="00E813AF">
              <w:rPr>
                <w:lang w:eastAsia="en-GB"/>
              </w:rPr>
              <w:t>. If a message is received carrying the same sequence number as that last received for the associated location session, it shall be discarded.</w:t>
            </w:r>
          </w:p>
          <w:p w14:paraId="7AC4C48F" w14:textId="77777777" w:rsidR="0044076E" w:rsidRPr="00CA596A" w:rsidRDefault="0044076E" w:rsidP="0044076E">
            <w:pPr>
              <w:pStyle w:val="NO"/>
              <w:numPr>
                <w:ilvl w:val="1"/>
                <w:numId w:val="22"/>
              </w:numPr>
              <w:spacing w:line="240" w:lineRule="auto"/>
              <w:rPr>
                <w:highlight w:val="yellow"/>
                <w:lang w:eastAsia="en-GB"/>
              </w:rPr>
            </w:pPr>
            <w:r w:rsidRPr="00CA596A">
              <w:rPr>
                <w:highlight w:val="yellow"/>
                <w:lang w:eastAsia="en-GB"/>
              </w:rPr>
              <w:t>NOTE:</w:t>
            </w:r>
            <w:r w:rsidRPr="00CA596A">
              <w:rPr>
                <w:highlight w:val="yellow"/>
                <w:lang w:eastAsia="en-GB"/>
              </w:rPr>
              <w:tab/>
              <w:t>For LPP control-plane use, a target device can be aware of a location session from information provided at the NAS level for downlink transport of an LPP message.</w:t>
            </w:r>
          </w:p>
          <w:p w14:paraId="69B5ABAA" w14:textId="77777777" w:rsidR="0044076E" w:rsidRDefault="0044076E" w:rsidP="0044076E">
            <w:pPr>
              <w:pStyle w:val="ListParagraph"/>
              <w:numPr>
                <w:ilvl w:val="1"/>
                <w:numId w:val="22"/>
              </w:numPr>
            </w:pPr>
            <w:r>
              <w:t xml:space="preserve">Retransmission: </w:t>
            </w:r>
            <w:r w:rsidRPr="006B0820">
              <w:t xml:space="preserve">When an LPP message which requires acknowledgement is sent and not acknowledged, it is resent by the sender following a timeout period up to three times. If still unacknowledged after that, the sender aborts all LPP activity </w:t>
            </w:r>
            <w:r w:rsidRPr="00176850">
              <w:rPr>
                <w:highlight w:val="yellow"/>
              </w:rPr>
              <w:t>for the associated session</w:t>
            </w:r>
            <w:r w:rsidRPr="006B0820">
              <w:t>.</w:t>
            </w:r>
          </w:p>
          <w:p w14:paraId="79879390" w14:textId="77777777" w:rsidR="0044076E" w:rsidRDefault="0044076E" w:rsidP="0044076E">
            <w:pPr>
              <w:pStyle w:val="ListParagraph"/>
              <w:numPr>
                <w:ilvl w:val="1"/>
                <w:numId w:val="22"/>
              </w:numPr>
              <w:rPr>
                <w:lang w:eastAsia="zh-CN"/>
              </w:rPr>
            </w:pPr>
            <w:r>
              <w:t xml:space="preserve">Segmentation: </w:t>
            </w:r>
            <w:r w:rsidRPr="00E813AF">
              <w:rPr>
                <w:lang w:eastAsia="en-GB"/>
              </w:rPr>
              <w:t xml:space="preserve">If the receiver receives a subsequent LPP message </w:t>
            </w:r>
            <w:r w:rsidRPr="00176850">
              <w:rPr>
                <w:highlight w:val="yellow"/>
                <w:lang w:eastAsia="en-GB"/>
              </w:rPr>
              <w:t>for the same session and transaction ID</w:t>
            </w:r>
            <w:r w:rsidRPr="00E813AF">
              <w:rPr>
                <w:lang w:eastAsia="en-GB"/>
              </w:rPr>
              <w:t>, the receiver shall assume that the new LPP message continues the segmentation of the earlier message and may store the new message if the new message indicates that more messages are on the way.</w:t>
            </w:r>
          </w:p>
          <w:p w14:paraId="6134F059" w14:textId="77777777" w:rsidR="0044076E" w:rsidRDefault="0044076E" w:rsidP="0044076E">
            <w:pPr>
              <w:pStyle w:val="ListParagraph"/>
              <w:numPr>
                <w:ilvl w:val="0"/>
                <w:numId w:val="22"/>
              </w:numPr>
            </w:pPr>
            <w:r w:rsidRPr="00055EE4">
              <w:t>Periodic Assistance Data Transfer</w:t>
            </w:r>
          </w:p>
          <w:p w14:paraId="46F57C0B" w14:textId="77777777" w:rsidR="0044076E" w:rsidRPr="00055EE4" w:rsidRDefault="0044076E" w:rsidP="0044076E">
            <w:pPr>
              <w:pStyle w:val="ListParagraph"/>
              <w:numPr>
                <w:ilvl w:val="1"/>
                <w:numId w:val="22"/>
              </w:numPr>
            </w:pPr>
            <w:r w:rsidRPr="00E813AF">
              <w:rPr>
                <w:i/>
              </w:rPr>
              <w:t>periodicSessionID</w:t>
            </w:r>
          </w:p>
          <w:p w14:paraId="52A4998C" w14:textId="77777777" w:rsidR="0044076E" w:rsidRPr="00176850" w:rsidRDefault="0044076E" w:rsidP="0044076E">
            <w:pPr>
              <w:pStyle w:val="ListParagraph"/>
              <w:numPr>
                <w:ilvl w:val="0"/>
                <w:numId w:val="22"/>
              </w:numPr>
            </w:pPr>
            <w:r>
              <w:rPr>
                <w:iCs/>
              </w:rPr>
              <w:t>Error Detection</w:t>
            </w:r>
          </w:p>
          <w:p w14:paraId="0FA36AC0" w14:textId="77777777" w:rsidR="0044076E" w:rsidRPr="00055EE4" w:rsidRDefault="0044076E" w:rsidP="0044076E">
            <w:pPr>
              <w:pStyle w:val="ListParagraph"/>
              <w:numPr>
                <w:ilvl w:val="1"/>
                <w:numId w:val="22"/>
              </w:numPr>
            </w:pPr>
            <w:r w:rsidRPr="00176850">
              <w:lastRenderedPageBreak/>
              <w:t>4&gt;</w:t>
            </w:r>
            <w:r w:rsidRPr="00176850">
              <w:tab/>
              <w:t xml:space="preserve">discard all stored LPP message segments </w:t>
            </w:r>
            <w:r w:rsidRPr="00176850">
              <w:rPr>
                <w:highlight w:val="yellow"/>
              </w:rPr>
              <w:t>for this session</w:t>
            </w:r>
            <w:r w:rsidRPr="00176850">
              <w:t xml:space="preserve"> and LPP-TransactionID;</w:t>
            </w:r>
          </w:p>
          <w:p w14:paraId="43E660A5" w14:textId="77777777" w:rsidR="0044076E" w:rsidRDefault="0044076E" w:rsidP="0044076E"/>
          <w:p w14:paraId="6D3C6FBB" w14:textId="642A4001" w:rsidR="0044076E" w:rsidRDefault="0044076E" w:rsidP="0044076E">
            <w:r>
              <w:t>From LPP management perspective, the purposes of session ID for Uu based positioning are:</w:t>
            </w:r>
          </w:p>
          <w:p w14:paraId="42974043" w14:textId="77777777" w:rsidR="0044076E" w:rsidRDefault="0044076E" w:rsidP="0044076E">
            <w:pPr>
              <w:pStyle w:val="ListParagraph"/>
              <w:numPr>
                <w:ilvl w:val="0"/>
                <w:numId w:val="22"/>
              </w:numPr>
            </w:pPr>
            <w:r w:rsidRPr="009D09E5">
              <w:rPr>
                <w:b/>
                <w:bCs/>
              </w:rPr>
              <w:t xml:space="preserve">Purpose </w:t>
            </w:r>
            <w:r>
              <w:rPr>
                <w:b/>
                <w:bCs/>
              </w:rPr>
              <w:t>3</w:t>
            </w:r>
            <w:r>
              <w:t>: session ID is used to identify a session since reliable transmission is handled per positioning session</w:t>
            </w:r>
            <w:r w:rsidRPr="00232B53">
              <w:t>;</w:t>
            </w:r>
          </w:p>
          <w:p w14:paraId="3F891066" w14:textId="77777777" w:rsidR="0044076E" w:rsidRDefault="0044076E" w:rsidP="0044076E">
            <w:pPr>
              <w:pStyle w:val="ListParagraph"/>
              <w:numPr>
                <w:ilvl w:val="0"/>
                <w:numId w:val="22"/>
              </w:numPr>
            </w:pPr>
            <w:r w:rsidRPr="009D09E5">
              <w:rPr>
                <w:b/>
                <w:bCs/>
              </w:rPr>
              <w:t xml:space="preserve">Purpose </w:t>
            </w:r>
            <w:r>
              <w:rPr>
                <w:b/>
                <w:bCs/>
              </w:rPr>
              <w:t>4</w:t>
            </w:r>
            <w:r>
              <w:t>: session ID is used to identify a session since error detection is handled per positioning session</w:t>
            </w:r>
            <w:r w:rsidRPr="00232B53">
              <w:t>;</w:t>
            </w:r>
          </w:p>
          <w:p w14:paraId="0846EC87" w14:textId="77777777" w:rsidR="0044076E" w:rsidRDefault="0044076E" w:rsidP="0044076E">
            <w:pPr>
              <w:pStyle w:val="ListParagraph"/>
              <w:numPr>
                <w:ilvl w:val="0"/>
                <w:numId w:val="22"/>
              </w:numPr>
            </w:pPr>
            <w:r w:rsidRPr="009D09E5">
              <w:rPr>
                <w:b/>
                <w:bCs/>
              </w:rPr>
              <w:t xml:space="preserve">Purpose </w:t>
            </w:r>
            <w:r>
              <w:rPr>
                <w:b/>
                <w:bCs/>
              </w:rPr>
              <w:t>5</w:t>
            </w:r>
            <w:r>
              <w:t xml:space="preserve">: session ID is used to identify a session since </w:t>
            </w:r>
            <w:r w:rsidRPr="006162F7">
              <w:t xml:space="preserve">Periodic Assistance Data Transfer </w:t>
            </w:r>
            <w:r>
              <w:t>could be handled as separate session for different LMF</w:t>
            </w:r>
            <w:r w:rsidRPr="00232B53">
              <w:t>;</w:t>
            </w:r>
          </w:p>
          <w:p w14:paraId="40D6618A" w14:textId="77777777" w:rsidR="0044076E" w:rsidRDefault="0044076E" w:rsidP="009D09E5"/>
        </w:tc>
      </w:tr>
    </w:tbl>
    <w:p w14:paraId="3F69AC09" w14:textId="77777777" w:rsidR="00AF4FAF" w:rsidRDefault="00AF4FAF" w:rsidP="009D09E5"/>
    <w:p w14:paraId="672CC798" w14:textId="3FB1632B" w:rsidR="0044076E" w:rsidRDefault="0044076E" w:rsidP="00BE74C4">
      <w:pPr>
        <w:jc w:val="both"/>
        <w:rPr>
          <w:b/>
          <w:bCs/>
        </w:rPr>
      </w:pPr>
      <w:r w:rsidRPr="00AF4FAF">
        <w:rPr>
          <w:b/>
          <w:bCs/>
        </w:rPr>
        <w:t>Rapporteur</w:t>
      </w:r>
      <w:r w:rsidR="00C45A12">
        <w:rPr>
          <w:b/>
          <w:bCs/>
        </w:rPr>
        <w:t>’s understanding</w:t>
      </w:r>
      <w:r w:rsidR="00E6589A">
        <w:rPr>
          <w:b/>
          <w:bCs/>
        </w:rPr>
        <w:t>:</w:t>
      </w:r>
    </w:p>
    <w:p w14:paraId="650C1E07" w14:textId="4F46B8CF" w:rsidR="0044076E" w:rsidRDefault="0044076E" w:rsidP="00BE74C4">
      <w:pPr>
        <w:jc w:val="both"/>
        <w:rPr>
          <w:b/>
          <w:bCs/>
        </w:rPr>
      </w:pPr>
      <w:r>
        <w:rPr>
          <w:b/>
          <w:bCs/>
        </w:rPr>
        <w:t xml:space="preserve">For purpose </w:t>
      </w:r>
      <w:r>
        <w:rPr>
          <w:b/>
          <w:bCs/>
        </w:rPr>
        <w:t>3</w:t>
      </w:r>
    </w:p>
    <w:p w14:paraId="526238EA" w14:textId="5811E4A7" w:rsidR="009D09E5" w:rsidRDefault="0044076E" w:rsidP="0044076E">
      <w:pPr>
        <w:pStyle w:val="ListParagraph"/>
        <w:numPr>
          <w:ilvl w:val="0"/>
          <w:numId w:val="22"/>
        </w:numPr>
        <w:jc w:val="both"/>
      </w:pPr>
      <w:r w:rsidRPr="0044076E">
        <w:rPr>
          <w:b/>
          <w:bCs/>
        </w:rPr>
        <w:t xml:space="preserve">duplicate detection, </w:t>
      </w:r>
      <w:r w:rsidRPr="0044076E">
        <w:t>session ID may not be needed if sequence number</w:t>
      </w:r>
      <w:r w:rsidR="00530ABC">
        <w:t xml:space="preserve"> (size 256)</w:t>
      </w:r>
      <w:r>
        <w:t xml:space="preserve"> can be unique for messages between same pair of UEs among different sessions. </w:t>
      </w:r>
    </w:p>
    <w:p w14:paraId="6292C7E2" w14:textId="77777777" w:rsidR="00546050" w:rsidRDefault="0044076E" w:rsidP="0044076E">
      <w:pPr>
        <w:pStyle w:val="ListParagraph"/>
        <w:numPr>
          <w:ilvl w:val="0"/>
          <w:numId w:val="22"/>
        </w:numPr>
        <w:jc w:val="both"/>
      </w:pPr>
      <w:r>
        <w:rPr>
          <w:b/>
          <w:bCs/>
        </w:rPr>
        <w:t xml:space="preserve">Retransmission: </w:t>
      </w:r>
      <w:r w:rsidRPr="0044076E">
        <w:t>Session ID may not be needed</w:t>
      </w:r>
      <w:r>
        <w:t xml:space="preserve"> since if still unacknowledged</w:t>
      </w:r>
      <w:r w:rsidR="00546050">
        <w:t xml:space="preserve"> after the condition, the UE shall aborts all SLPP activity for the pair of UEs for all sessions involved;</w:t>
      </w:r>
    </w:p>
    <w:p w14:paraId="50520F90" w14:textId="0A118D67" w:rsidR="0044076E" w:rsidRDefault="00546050" w:rsidP="0044076E">
      <w:pPr>
        <w:pStyle w:val="ListParagraph"/>
        <w:numPr>
          <w:ilvl w:val="0"/>
          <w:numId w:val="22"/>
        </w:numPr>
        <w:jc w:val="both"/>
      </w:pPr>
      <w:r>
        <w:rPr>
          <w:b/>
          <w:bCs/>
        </w:rPr>
        <w:t xml:space="preserve">Segmentation: </w:t>
      </w:r>
      <w:r w:rsidRPr="0044076E">
        <w:t xml:space="preserve">session ID may not be needed if </w:t>
      </w:r>
      <w:r>
        <w:t>transaction id</w:t>
      </w:r>
      <w:r w:rsidR="00530ABC">
        <w:t xml:space="preserve"> </w:t>
      </w:r>
      <w:r w:rsidR="00530ABC">
        <w:t xml:space="preserve">(size 256) </w:t>
      </w:r>
      <w:r>
        <w:t>can be unique for messages between same pair of UEs among different sessions.</w:t>
      </w:r>
    </w:p>
    <w:p w14:paraId="0A099152" w14:textId="0CC1484B" w:rsidR="00546050" w:rsidRDefault="00546050" w:rsidP="00546050">
      <w:pPr>
        <w:jc w:val="both"/>
        <w:rPr>
          <w:b/>
          <w:bCs/>
        </w:rPr>
      </w:pPr>
      <w:r>
        <w:rPr>
          <w:b/>
          <w:bCs/>
        </w:rPr>
        <w:t xml:space="preserve">For purpose </w:t>
      </w:r>
      <w:r>
        <w:rPr>
          <w:b/>
          <w:bCs/>
        </w:rPr>
        <w:t>4</w:t>
      </w:r>
      <w:r>
        <w:rPr>
          <w:b/>
          <w:bCs/>
        </w:rPr>
        <w:t xml:space="preserve">: </w:t>
      </w:r>
      <w:r>
        <w:rPr>
          <w:rFonts w:asciiTheme="minorHAnsi" w:eastAsiaTheme="minorHAnsi" w:hAnsiTheme="minorHAnsi" w:cstheme="minorBidi"/>
          <w:sz w:val="22"/>
          <w:szCs w:val="22"/>
        </w:rPr>
        <w:t>See the comments on the purpose 3.</w:t>
      </w:r>
    </w:p>
    <w:p w14:paraId="754F68EA" w14:textId="15F2AAAD" w:rsidR="00546050" w:rsidRDefault="00546050" w:rsidP="00546050">
      <w:pPr>
        <w:jc w:val="both"/>
        <w:rPr>
          <w:b/>
          <w:bCs/>
        </w:rPr>
      </w:pPr>
      <w:r>
        <w:rPr>
          <w:b/>
          <w:bCs/>
        </w:rPr>
        <w:t xml:space="preserve">For purpose </w:t>
      </w:r>
      <w:r>
        <w:rPr>
          <w:b/>
          <w:bCs/>
        </w:rPr>
        <w:t xml:space="preserve">5: </w:t>
      </w:r>
      <w:r>
        <w:rPr>
          <w:rFonts w:asciiTheme="minorHAnsi" w:eastAsiaTheme="minorHAnsi" w:hAnsiTheme="minorHAnsi" w:cstheme="minorBidi"/>
          <w:sz w:val="22"/>
          <w:szCs w:val="22"/>
        </w:rPr>
        <w:t>Not applied since SLPP does not support GNSS;</w:t>
      </w:r>
    </w:p>
    <w:p w14:paraId="23F280F9" w14:textId="41ED72F4" w:rsidR="00546050" w:rsidRDefault="00546050" w:rsidP="00BE74C4">
      <w:pPr>
        <w:jc w:val="both"/>
      </w:pPr>
      <w:r>
        <w:t xml:space="preserve">During offline discussion, some companies commented that session ID is needed to support multiple UEs in the same session or same UE with different/same role in different session. </w:t>
      </w:r>
    </w:p>
    <w:tbl>
      <w:tblPr>
        <w:tblStyle w:val="TableGrid"/>
        <w:tblW w:w="0" w:type="auto"/>
        <w:tblLook w:val="04A0" w:firstRow="1" w:lastRow="0" w:firstColumn="1" w:lastColumn="0" w:noHBand="0" w:noVBand="1"/>
      </w:tblPr>
      <w:tblGrid>
        <w:gridCol w:w="9350"/>
      </w:tblGrid>
      <w:tr w:rsidR="00546050" w14:paraId="03EC3263" w14:textId="77777777" w:rsidTr="00546050">
        <w:tc>
          <w:tcPr>
            <w:tcW w:w="9350" w:type="dxa"/>
          </w:tcPr>
          <w:p w14:paraId="2E01537A" w14:textId="511E73C2" w:rsidR="00546050" w:rsidRDefault="00546050" w:rsidP="00BE74C4">
            <w:pPr>
              <w:jc w:val="both"/>
            </w:pPr>
            <w:r w:rsidRPr="00974737">
              <w:rPr>
                <w:b/>
                <w:bCs/>
              </w:rPr>
              <w:t xml:space="preserve">Purpose </w:t>
            </w:r>
            <w:r>
              <w:rPr>
                <w:b/>
                <w:bCs/>
              </w:rPr>
              <w:t>6</w:t>
            </w:r>
            <w:r>
              <w:t xml:space="preserve">: </w:t>
            </w:r>
            <w:r w:rsidRPr="00974737">
              <w:rPr>
                <w:u w:val="single"/>
              </w:rPr>
              <w:t>S</w:t>
            </w:r>
            <w:r w:rsidRPr="00974737">
              <w:rPr>
                <w:rFonts w:hint="eastAsia"/>
                <w:u w:val="single"/>
              </w:rPr>
              <w:t>ession ID is needed to support multiple UEs in the same session</w:t>
            </w:r>
            <w:r w:rsidRPr="00974737">
              <w:rPr>
                <w:u w:val="single"/>
              </w:rPr>
              <w:t xml:space="preserve"> or same UE in different sessions.</w:t>
            </w:r>
            <w:r>
              <w:t xml:space="preserve"> </w:t>
            </w:r>
            <w:r w:rsidRPr="00974737">
              <w:t>Different from Uu positioning, A SL positioning session involves multiple UEs (target UE(s), anchor UEs and/or server UE). And an UE may be in parallel SL positioning sessions simultaneously. Therefore, introduce session ID in the SLPP messages is needed to identify sessions.</w:t>
            </w:r>
          </w:p>
        </w:tc>
      </w:tr>
    </w:tbl>
    <w:p w14:paraId="4D775046" w14:textId="3717B7CA" w:rsidR="00546050" w:rsidRDefault="00546050" w:rsidP="00BE74C4">
      <w:pPr>
        <w:jc w:val="both"/>
      </w:pPr>
    </w:p>
    <w:p w14:paraId="7A0497D8" w14:textId="36EDEBDE" w:rsidR="00546050" w:rsidRDefault="00E6589A" w:rsidP="00BE74C4">
      <w:pPr>
        <w:jc w:val="both"/>
        <w:rPr>
          <w:b/>
          <w:bCs/>
        </w:rPr>
      </w:pPr>
      <w:r w:rsidRPr="00AF4FAF">
        <w:rPr>
          <w:b/>
          <w:bCs/>
        </w:rPr>
        <w:t>Rapporteur</w:t>
      </w:r>
      <w:r w:rsidR="00C45A12">
        <w:rPr>
          <w:b/>
          <w:bCs/>
        </w:rPr>
        <w:t>’s understanding</w:t>
      </w:r>
      <w:r>
        <w:rPr>
          <w:b/>
          <w:bCs/>
        </w:rPr>
        <w:t>:</w:t>
      </w:r>
    </w:p>
    <w:p w14:paraId="2962C3D7" w14:textId="0CDE3D50" w:rsidR="00E6589A" w:rsidRDefault="00E6589A" w:rsidP="00BE74C4">
      <w:pPr>
        <w:jc w:val="both"/>
      </w:pPr>
      <w:r>
        <w:rPr>
          <w:b/>
          <w:bCs/>
        </w:rPr>
        <w:t xml:space="preserve">For purpose 6: </w:t>
      </w:r>
      <w:r w:rsidRPr="00E6589A">
        <w:t>so far RAN2 has agreed following messages</w:t>
      </w:r>
    </w:p>
    <w:p w14:paraId="0444ECD0" w14:textId="77777777" w:rsidR="00E6589A" w:rsidRDefault="00E6589A" w:rsidP="00E6589A">
      <w:pPr>
        <w:pStyle w:val="Doc-text2"/>
        <w:pBdr>
          <w:top w:val="single" w:sz="4" w:space="1" w:color="auto"/>
          <w:left w:val="single" w:sz="4" w:space="4" w:color="auto"/>
          <w:bottom w:val="single" w:sz="4" w:space="1" w:color="auto"/>
          <w:right w:val="single" w:sz="4" w:space="4" w:color="auto"/>
        </w:pBdr>
      </w:pPr>
      <w:r>
        <w:t>1.</w:t>
      </w:r>
      <w:r>
        <w:tab/>
        <w:t>SL Positioning Capability Transfer</w:t>
      </w:r>
    </w:p>
    <w:p w14:paraId="633D90B2" w14:textId="77777777" w:rsidR="00E6589A" w:rsidRDefault="00E6589A" w:rsidP="00E6589A">
      <w:pPr>
        <w:pStyle w:val="Doc-text2"/>
        <w:pBdr>
          <w:top w:val="single" w:sz="4" w:space="1" w:color="auto"/>
          <w:left w:val="single" w:sz="4" w:space="4" w:color="auto"/>
          <w:bottom w:val="single" w:sz="4" w:space="1" w:color="auto"/>
          <w:right w:val="single" w:sz="4" w:space="4" w:color="auto"/>
        </w:pBdr>
      </w:pPr>
      <w:r>
        <w:t>2.</w:t>
      </w:r>
      <w:r>
        <w:tab/>
        <w:t>SL Positioning Assistance Data exchange</w:t>
      </w:r>
    </w:p>
    <w:p w14:paraId="4BE4F227" w14:textId="77777777" w:rsidR="00E6589A" w:rsidRDefault="00E6589A" w:rsidP="00E6589A">
      <w:pPr>
        <w:pStyle w:val="Doc-text2"/>
        <w:pBdr>
          <w:top w:val="single" w:sz="4" w:space="1" w:color="auto"/>
          <w:left w:val="single" w:sz="4" w:space="4" w:color="auto"/>
          <w:bottom w:val="single" w:sz="4" w:space="1" w:color="auto"/>
          <w:right w:val="single" w:sz="4" w:space="4" w:color="auto"/>
        </w:pBdr>
      </w:pPr>
      <w:r>
        <w:t>3.</w:t>
      </w:r>
      <w:r>
        <w:tab/>
        <w:t>SL Location Information Transfer</w:t>
      </w:r>
    </w:p>
    <w:p w14:paraId="292A94D1" w14:textId="77777777" w:rsidR="00E6589A" w:rsidRDefault="00E6589A" w:rsidP="00E6589A">
      <w:pPr>
        <w:pStyle w:val="Doc-text2"/>
        <w:pBdr>
          <w:top w:val="single" w:sz="4" w:space="1" w:color="auto"/>
          <w:left w:val="single" w:sz="4" w:space="4" w:color="auto"/>
          <w:bottom w:val="single" w:sz="4" w:space="1" w:color="auto"/>
          <w:right w:val="single" w:sz="4" w:space="4" w:color="auto"/>
        </w:pBdr>
      </w:pPr>
      <w:r>
        <w:t>4.</w:t>
      </w:r>
      <w:r>
        <w:tab/>
        <w:t>Error handling</w:t>
      </w:r>
    </w:p>
    <w:p w14:paraId="619BD6D0" w14:textId="77777777" w:rsidR="00E6589A" w:rsidRDefault="00E6589A" w:rsidP="00E6589A">
      <w:pPr>
        <w:pStyle w:val="Doc-text2"/>
        <w:pBdr>
          <w:top w:val="single" w:sz="4" w:space="1" w:color="auto"/>
          <w:left w:val="single" w:sz="4" w:space="4" w:color="auto"/>
          <w:bottom w:val="single" w:sz="4" w:space="1" w:color="auto"/>
          <w:right w:val="single" w:sz="4" w:space="4" w:color="auto"/>
        </w:pBdr>
      </w:pPr>
      <w:r>
        <w:t>5.</w:t>
      </w:r>
      <w:r>
        <w:tab/>
        <w:t>Abort</w:t>
      </w:r>
    </w:p>
    <w:p w14:paraId="6071AE9F" w14:textId="77777777" w:rsidR="00E6589A" w:rsidRDefault="00E6589A" w:rsidP="00BE74C4">
      <w:pPr>
        <w:jc w:val="both"/>
      </w:pPr>
    </w:p>
    <w:p w14:paraId="726C5290" w14:textId="5CC4BF66" w:rsidR="00546050" w:rsidRDefault="00E6589A" w:rsidP="00E6589A">
      <w:pPr>
        <w:pStyle w:val="ListParagraph"/>
        <w:numPr>
          <w:ilvl w:val="0"/>
          <w:numId w:val="22"/>
        </w:numPr>
        <w:jc w:val="both"/>
      </w:pPr>
      <w:r>
        <w:lastRenderedPageBreak/>
        <w:t>Messages “</w:t>
      </w:r>
      <w:r>
        <w:t>Positioning Capability Transfer</w:t>
      </w:r>
      <w:r>
        <w:t>” and “</w:t>
      </w:r>
      <w:r w:rsidRPr="00E6589A">
        <w:t>Abort</w:t>
      </w:r>
      <w:r>
        <w:t xml:space="preserve">” are not session specific </w:t>
      </w:r>
      <w:r w:rsidR="00F64317">
        <w:t>procedure.</w:t>
      </w:r>
    </w:p>
    <w:p w14:paraId="77D0C521" w14:textId="5135D0DD" w:rsidR="00E6589A" w:rsidRDefault="00E6589A" w:rsidP="00E6589A">
      <w:pPr>
        <w:pStyle w:val="ListParagraph"/>
        <w:numPr>
          <w:ilvl w:val="0"/>
          <w:numId w:val="22"/>
        </w:numPr>
        <w:jc w:val="both"/>
      </w:pPr>
      <w:r>
        <w:t>Message “Error handling” is related to purpose 4;</w:t>
      </w:r>
    </w:p>
    <w:p w14:paraId="63E3DFB0" w14:textId="170E9453" w:rsidR="00F64317" w:rsidRDefault="00E6589A" w:rsidP="00E6589A">
      <w:pPr>
        <w:pStyle w:val="ListParagraph"/>
        <w:numPr>
          <w:ilvl w:val="0"/>
          <w:numId w:val="22"/>
        </w:numPr>
        <w:jc w:val="both"/>
      </w:pPr>
      <w:r>
        <w:t>Message “</w:t>
      </w:r>
      <w:r w:rsidRPr="00E6589A">
        <w:t>SL Positioning Assistance Data exchange</w:t>
      </w:r>
      <w:r>
        <w:t>” and “</w:t>
      </w:r>
      <w:r w:rsidRPr="00E6589A">
        <w:t>SL Location Information Transfer</w:t>
      </w:r>
      <w:r>
        <w:t xml:space="preserve">” can be session specific. However the UE can know the relationship between assistance data and requested location information based on positioning method since both assistance data and requested location information are </w:t>
      </w:r>
      <w:r w:rsidR="00C45A12">
        <w:t xml:space="preserve">contained as </w:t>
      </w:r>
      <w:r>
        <w:t xml:space="preserve">positioning method specific IEs. </w:t>
      </w:r>
    </w:p>
    <w:p w14:paraId="53DB1D60" w14:textId="77777777" w:rsidR="00F10F14" w:rsidRDefault="00F10F14" w:rsidP="00F10F14">
      <w:pPr>
        <w:pStyle w:val="ListParagraph"/>
        <w:jc w:val="both"/>
      </w:pPr>
    </w:p>
    <w:p w14:paraId="189A9577" w14:textId="18241546" w:rsidR="00E6589A" w:rsidRDefault="00E6589A" w:rsidP="00E6589A">
      <w:pPr>
        <w:pStyle w:val="ListParagraph"/>
        <w:numPr>
          <w:ilvl w:val="0"/>
          <w:numId w:val="22"/>
        </w:numPr>
        <w:jc w:val="both"/>
      </w:pPr>
      <w:r>
        <w:t>For a positioning session involv</w:t>
      </w:r>
      <w:r w:rsidR="00F64317">
        <w:t>ing</w:t>
      </w:r>
      <w:r>
        <w:t xml:space="preserve"> multiple UEs, </w:t>
      </w:r>
      <w:r w:rsidR="00F64317">
        <w:t xml:space="preserve">e.g. ranging, </w:t>
      </w:r>
      <w:r w:rsidR="00C45A12">
        <w:t>t</w:t>
      </w:r>
      <w:r>
        <w:t xml:space="preserve">he Tx UE does not need to know for which session the SL PRS is </w:t>
      </w:r>
      <w:r w:rsidR="00F64317">
        <w:t>transmitted to</w:t>
      </w:r>
      <w:r>
        <w:t>.</w:t>
      </w:r>
      <w:r w:rsidR="00F64317">
        <w:t xml:space="preserve"> </w:t>
      </w:r>
      <w:r>
        <w:t xml:space="preserve"> </w:t>
      </w:r>
      <w:r w:rsidR="00F64317">
        <w:t xml:space="preserve">The Rx UE only needs to know which positioning method should be done based on the received assistance data (it can be reflected based on positioning method specific IE for both assistance data and measurement results). </w:t>
      </w:r>
      <w:r w:rsidR="00C45A12">
        <w:t>A</w:t>
      </w:r>
      <w:r w:rsidR="00C45A12">
        <w:t>ccording to SA2 procedure, target UE is responsible for reference UEs selection based on the input from LCS service request, and therefore it can know which pair of ranging results should be sent back to the LCS client.</w:t>
      </w:r>
    </w:p>
    <w:p w14:paraId="486B8B17" w14:textId="5A44702B" w:rsidR="00F10F14" w:rsidRDefault="00F10F14" w:rsidP="00E6589A">
      <w:pPr>
        <w:pStyle w:val="ListParagraph"/>
        <w:numPr>
          <w:ilvl w:val="0"/>
          <w:numId w:val="22"/>
        </w:numPr>
        <w:jc w:val="both"/>
      </w:pPr>
      <w:r>
        <w:t xml:space="preserve">For a UE involving in multiple positioning session simultaneously, same as above, the information should be maintained by target UE. If the UE acts as anchor UE, the UE may not need to know the session information.  </w:t>
      </w:r>
    </w:p>
    <w:p w14:paraId="64698543" w14:textId="7DD0B164" w:rsidR="00590B34" w:rsidRDefault="00590B34">
      <w:pPr>
        <w:rPr>
          <w:lang w:val="en-GB" w:eastAsia="zh-CN"/>
        </w:rPr>
      </w:pPr>
    </w:p>
    <w:p w14:paraId="038F96F0" w14:textId="4ACC7653" w:rsidR="00F10F14" w:rsidRPr="00176850" w:rsidRDefault="00F10F14" w:rsidP="00F10F14">
      <w:pPr>
        <w:jc w:val="both"/>
        <w:rPr>
          <w:b/>
          <w:bCs/>
          <w:u w:val="single"/>
        </w:rPr>
      </w:pPr>
      <w:r w:rsidRPr="00176850">
        <w:rPr>
          <w:b/>
          <w:bCs/>
          <w:u w:val="single"/>
        </w:rPr>
        <w:t xml:space="preserve">Question </w:t>
      </w:r>
      <w:r>
        <w:rPr>
          <w:b/>
          <w:bCs/>
          <w:u w:val="single"/>
        </w:rPr>
        <w:t>3.2.2.2-</w:t>
      </w:r>
      <w:r>
        <w:rPr>
          <w:b/>
          <w:bCs/>
          <w:u w:val="single"/>
        </w:rPr>
        <w:t>2</w:t>
      </w:r>
      <w:r w:rsidRPr="00176850">
        <w:rPr>
          <w:b/>
          <w:bCs/>
          <w:u w:val="single"/>
        </w:rPr>
        <w:t xml:space="preserve">: </w:t>
      </w:r>
      <w:r>
        <w:rPr>
          <w:b/>
          <w:bCs/>
          <w:u w:val="single"/>
        </w:rPr>
        <w:t>F</w:t>
      </w:r>
      <w:r w:rsidRPr="00176850">
        <w:rPr>
          <w:b/>
          <w:bCs/>
          <w:u w:val="single"/>
        </w:rPr>
        <w:t xml:space="preserve">or </w:t>
      </w:r>
      <w:r>
        <w:rPr>
          <w:b/>
          <w:bCs/>
          <w:u w:val="single"/>
        </w:rPr>
        <w:t xml:space="preserve">UE only operation, </w:t>
      </w:r>
      <w:r w:rsidR="00C45A12">
        <w:rPr>
          <w:b/>
          <w:bCs/>
          <w:u w:val="single"/>
        </w:rPr>
        <w:t xml:space="preserve">regarding the need of explicit session ID </w:t>
      </w:r>
      <w:r w:rsidRPr="0093228D">
        <w:rPr>
          <w:b/>
          <w:bCs/>
          <w:u w:val="single"/>
        </w:rPr>
        <w:t xml:space="preserve">which of the </w:t>
      </w:r>
      <w:r>
        <w:rPr>
          <w:b/>
          <w:bCs/>
          <w:u w:val="single"/>
        </w:rPr>
        <w:t>purposes</w:t>
      </w:r>
      <w:r w:rsidRPr="0093228D">
        <w:rPr>
          <w:b/>
          <w:bCs/>
          <w:u w:val="single"/>
        </w:rPr>
        <w:t xml:space="preserve"> above do companies support</w:t>
      </w:r>
      <w:r w:rsidRPr="00176850">
        <w:rPr>
          <w:b/>
          <w:bCs/>
          <w:u w:val="single"/>
        </w:rPr>
        <w:t xml:space="preserve">? Please add if anything is missing. </w:t>
      </w:r>
    </w:p>
    <w:p w14:paraId="369E1E8C" w14:textId="77777777" w:rsidR="00F10F14" w:rsidRPr="00B81331" w:rsidRDefault="00F10F14" w:rsidP="00F10F14">
      <w:pPr>
        <w:rPr>
          <w:b/>
          <w:bCs/>
        </w:rPr>
      </w:pPr>
    </w:p>
    <w:tbl>
      <w:tblPr>
        <w:tblStyle w:val="TableGrid"/>
        <w:tblW w:w="9355" w:type="dxa"/>
        <w:tblLook w:val="04A0" w:firstRow="1" w:lastRow="0" w:firstColumn="1" w:lastColumn="0" w:noHBand="0" w:noVBand="1"/>
      </w:tblPr>
      <w:tblGrid>
        <w:gridCol w:w="1529"/>
        <w:gridCol w:w="1301"/>
        <w:gridCol w:w="6525"/>
      </w:tblGrid>
      <w:tr w:rsidR="00F10F14" w14:paraId="278ED64B" w14:textId="77777777" w:rsidTr="00441681">
        <w:tc>
          <w:tcPr>
            <w:tcW w:w="1529" w:type="dxa"/>
          </w:tcPr>
          <w:p w14:paraId="6B06C4E3" w14:textId="77777777" w:rsidR="00F10F14" w:rsidRPr="006162F7" w:rsidRDefault="00F10F14" w:rsidP="00441681">
            <w:pPr>
              <w:jc w:val="both"/>
              <w:rPr>
                <w:b/>
                <w:bCs/>
              </w:rPr>
            </w:pPr>
            <w:r w:rsidRPr="006162F7">
              <w:rPr>
                <w:b/>
                <w:bCs/>
              </w:rPr>
              <w:t>Company</w:t>
            </w:r>
          </w:p>
        </w:tc>
        <w:tc>
          <w:tcPr>
            <w:tcW w:w="1301" w:type="dxa"/>
          </w:tcPr>
          <w:p w14:paraId="7DBC251C" w14:textId="6CB44398" w:rsidR="00F10F14" w:rsidRPr="006162F7" w:rsidRDefault="00F10F14" w:rsidP="00441681">
            <w:pPr>
              <w:jc w:val="both"/>
              <w:rPr>
                <w:b/>
                <w:bCs/>
              </w:rPr>
            </w:pPr>
            <w:r w:rsidRPr="006162F7">
              <w:rPr>
                <w:b/>
                <w:bCs/>
              </w:rPr>
              <w:t xml:space="preserve">Purpose </w:t>
            </w:r>
            <w:r>
              <w:rPr>
                <w:b/>
                <w:bCs/>
              </w:rPr>
              <w:t>3</w:t>
            </w:r>
          </w:p>
          <w:p w14:paraId="35E88BB3" w14:textId="44601270" w:rsidR="00F10F14" w:rsidRDefault="00F10F14" w:rsidP="00441681">
            <w:pPr>
              <w:jc w:val="both"/>
              <w:rPr>
                <w:b/>
                <w:bCs/>
              </w:rPr>
            </w:pPr>
            <w:r w:rsidRPr="006162F7">
              <w:rPr>
                <w:b/>
                <w:bCs/>
              </w:rPr>
              <w:t xml:space="preserve">Purpose </w:t>
            </w:r>
            <w:r>
              <w:rPr>
                <w:b/>
                <w:bCs/>
              </w:rPr>
              <w:t>4</w:t>
            </w:r>
          </w:p>
          <w:p w14:paraId="6552CC98" w14:textId="24BB2C28" w:rsidR="00F10F14" w:rsidRPr="006162F7" w:rsidRDefault="00F10F14" w:rsidP="00F10F14">
            <w:pPr>
              <w:jc w:val="both"/>
              <w:rPr>
                <w:b/>
                <w:bCs/>
              </w:rPr>
            </w:pPr>
            <w:r w:rsidRPr="006162F7">
              <w:rPr>
                <w:b/>
                <w:bCs/>
              </w:rPr>
              <w:t xml:space="preserve">Purpose </w:t>
            </w:r>
            <w:r>
              <w:rPr>
                <w:b/>
                <w:bCs/>
              </w:rPr>
              <w:t>5</w:t>
            </w:r>
          </w:p>
          <w:p w14:paraId="34B02A48" w14:textId="20CB39CA" w:rsidR="00F10F14" w:rsidRPr="006162F7" w:rsidRDefault="00F10F14" w:rsidP="00441681">
            <w:pPr>
              <w:jc w:val="both"/>
              <w:rPr>
                <w:b/>
                <w:bCs/>
              </w:rPr>
            </w:pPr>
            <w:r w:rsidRPr="006162F7">
              <w:rPr>
                <w:b/>
                <w:bCs/>
              </w:rPr>
              <w:t xml:space="preserve">Purpose </w:t>
            </w:r>
            <w:r>
              <w:rPr>
                <w:b/>
                <w:bCs/>
              </w:rPr>
              <w:t>6</w:t>
            </w:r>
          </w:p>
          <w:p w14:paraId="3544147D" w14:textId="77777777" w:rsidR="00F10F14" w:rsidRPr="006162F7" w:rsidRDefault="00F10F14" w:rsidP="00441681">
            <w:pPr>
              <w:jc w:val="both"/>
              <w:rPr>
                <w:b/>
                <w:bCs/>
              </w:rPr>
            </w:pPr>
            <w:r w:rsidRPr="006162F7">
              <w:rPr>
                <w:b/>
                <w:bCs/>
              </w:rPr>
              <w:t>Others?</w:t>
            </w:r>
          </w:p>
        </w:tc>
        <w:tc>
          <w:tcPr>
            <w:tcW w:w="6525" w:type="dxa"/>
          </w:tcPr>
          <w:p w14:paraId="0FD2DDAC" w14:textId="77777777" w:rsidR="00F10F14" w:rsidRPr="006162F7" w:rsidRDefault="00F10F14" w:rsidP="00441681">
            <w:pPr>
              <w:jc w:val="both"/>
              <w:rPr>
                <w:b/>
                <w:bCs/>
              </w:rPr>
            </w:pPr>
            <w:r w:rsidRPr="006162F7">
              <w:rPr>
                <w:b/>
                <w:bCs/>
              </w:rPr>
              <w:t>Remark</w:t>
            </w:r>
          </w:p>
        </w:tc>
      </w:tr>
      <w:tr w:rsidR="00F10F14" w14:paraId="742B80BB" w14:textId="77777777" w:rsidTr="00441681">
        <w:tc>
          <w:tcPr>
            <w:tcW w:w="1529" w:type="dxa"/>
          </w:tcPr>
          <w:p w14:paraId="2DBFC7AD" w14:textId="77777777" w:rsidR="00F10F14" w:rsidRDefault="00F10F14" w:rsidP="00441681"/>
        </w:tc>
        <w:tc>
          <w:tcPr>
            <w:tcW w:w="1301" w:type="dxa"/>
          </w:tcPr>
          <w:p w14:paraId="315BF5D1" w14:textId="77777777" w:rsidR="00F10F14" w:rsidRDefault="00F10F14" w:rsidP="00441681"/>
        </w:tc>
        <w:tc>
          <w:tcPr>
            <w:tcW w:w="6525" w:type="dxa"/>
          </w:tcPr>
          <w:p w14:paraId="2FF20EB8" w14:textId="77777777" w:rsidR="00F10F14" w:rsidRDefault="00F10F14" w:rsidP="00441681"/>
        </w:tc>
      </w:tr>
      <w:tr w:rsidR="00F10F14" w14:paraId="627888F9" w14:textId="77777777" w:rsidTr="00441681">
        <w:tc>
          <w:tcPr>
            <w:tcW w:w="1529" w:type="dxa"/>
          </w:tcPr>
          <w:p w14:paraId="43F6889C" w14:textId="77777777" w:rsidR="00F10F14" w:rsidRDefault="00F10F14" w:rsidP="00441681"/>
        </w:tc>
        <w:tc>
          <w:tcPr>
            <w:tcW w:w="1301" w:type="dxa"/>
          </w:tcPr>
          <w:p w14:paraId="63E39A1E" w14:textId="77777777" w:rsidR="00F10F14" w:rsidRDefault="00F10F14" w:rsidP="00441681"/>
        </w:tc>
        <w:tc>
          <w:tcPr>
            <w:tcW w:w="6525" w:type="dxa"/>
          </w:tcPr>
          <w:p w14:paraId="2D9C5BBF" w14:textId="77777777" w:rsidR="00F10F14" w:rsidRDefault="00F10F14" w:rsidP="00441681"/>
        </w:tc>
      </w:tr>
      <w:tr w:rsidR="00F10F14" w14:paraId="5A1345BD" w14:textId="77777777" w:rsidTr="00441681">
        <w:tc>
          <w:tcPr>
            <w:tcW w:w="1529" w:type="dxa"/>
          </w:tcPr>
          <w:p w14:paraId="452BA973" w14:textId="77777777" w:rsidR="00F10F14" w:rsidRDefault="00F10F14" w:rsidP="00441681"/>
        </w:tc>
        <w:tc>
          <w:tcPr>
            <w:tcW w:w="1301" w:type="dxa"/>
          </w:tcPr>
          <w:p w14:paraId="37107752" w14:textId="77777777" w:rsidR="00F10F14" w:rsidRPr="006162F7" w:rsidRDefault="00F10F14" w:rsidP="00441681"/>
        </w:tc>
        <w:tc>
          <w:tcPr>
            <w:tcW w:w="6525" w:type="dxa"/>
          </w:tcPr>
          <w:p w14:paraId="0DBE56C4" w14:textId="77777777" w:rsidR="00F10F14" w:rsidRPr="006162F7" w:rsidRDefault="00F10F14" w:rsidP="00441681"/>
        </w:tc>
      </w:tr>
      <w:tr w:rsidR="00F10F14" w14:paraId="64945AE1" w14:textId="77777777" w:rsidTr="00441681">
        <w:tc>
          <w:tcPr>
            <w:tcW w:w="1529" w:type="dxa"/>
          </w:tcPr>
          <w:p w14:paraId="306747C4" w14:textId="77777777" w:rsidR="00F10F14" w:rsidRDefault="00F10F14" w:rsidP="00441681"/>
        </w:tc>
        <w:tc>
          <w:tcPr>
            <w:tcW w:w="1301" w:type="dxa"/>
          </w:tcPr>
          <w:p w14:paraId="0538F775" w14:textId="77777777" w:rsidR="00F10F14" w:rsidRPr="006162F7" w:rsidRDefault="00F10F14" w:rsidP="00441681"/>
        </w:tc>
        <w:tc>
          <w:tcPr>
            <w:tcW w:w="6525" w:type="dxa"/>
          </w:tcPr>
          <w:p w14:paraId="757A0164" w14:textId="77777777" w:rsidR="00F10F14" w:rsidRPr="006162F7" w:rsidRDefault="00F10F14" w:rsidP="00441681"/>
        </w:tc>
      </w:tr>
    </w:tbl>
    <w:p w14:paraId="2A6F45D4" w14:textId="77777777" w:rsidR="00F10F14" w:rsidRPr="00B81331" w:rsidRDefault="00F10F14" w:rsidP="00F10F14">
      <w:pPr>
        <w:rPr>
          <w:lang w:eastAsia="zh-CN"/>
        </w:rPr>
      </w:pPr>
    </w:p>
    <w:p w14:paraId="66EEB3A9" w14:textId="77EACFA7" w:rsidR="00F10F14" w:rsidRPr="00176850" w:rsidRDefault="00F10F14" w:rsidP="00F10F14">
      <w:pPr>
        <w:jc w:val="both"/>
        <w:rPr>
          <w:b/>
          <w:bCs/>
          <w:u w:val="single"/>
        </w:rPr>
      </w:pPr>
      <w:r w:rsidRPr="00176850">
        <w:rPr>
          <w:b/>
          <w:bCs/>
          <w:u w:val="single"/>
        </w:rPr>
        <w:t xml:space="preserve">Question </w:t>
      </w:r>
      <w:r>
        <w:rPr>
          <w:b/>
          <w:bCs/>
          <w:u w:val="single"/>
        </w:rPr>
        <w:t>3.2.2.</w:t>
      </w:r>
      <w:r>
        <w:rPr>
          <w:b/>
          <w:bCs/>
          <w:u w:val="single"/>
        </w:rPr>
        <w:t>2</w:t>
      </w:r>
      <w:r>
        <w:rPr>
          <w:b/>
          <w:bCs/>
          <w:u w:val="single"/>
        </w:rPr>
        <w:t>-</w:t>
      </w:r>
      <w:r>
        <w:rPr>
          <w:b/>
          <w:bCs/>
          <w:u w:val="single"/>
        </w:rPr>
        <w:t>3</w:t>
      </w:r>
      <w:r w:rsidRPr="00176850">
        <w:rPr>
          <w:b/>
          <w:bCs/>
          <w:u w:val="single"/>
        </w:rPr>
        <w:t xml:space="preserve">: </w:t>
      </w:r>
      <w:r>
        <w:rPr>
          <w:b/>
          <w:bCs/>
          <w:u w:val="single"/>
        </w:rPr>
        <w:t>Any other issues to be discussed?</w:t>
      </w:r>
      <w:r w:rsidRPr="00176850">
        <w:rPr>
          <w:b/>
          <w:bCs/>
          <w:u w:val="single"/>
        </w:rPr>
        <w:t xml:space="preserve"> </w:t>
      </w:r>
    </w:p>
    <w:tbl>
      <w:tblPr>
        <w:tblStyle w:val="TableGrid"/>
        <w:tblW w:w="9355" w:type="dxa"/>
        <w:tblLook w:val="04A0" w:firstRow="1" w:lastRow="0" w:firstColumn="1" w:lastColumn="0" w:noHBand="0" w:noVBand="1"/>
      </w:tblPr>
      <w:tblGrid>
        <w:gridCol w:w="1529"/>
        <w:gridCol w:w="1301"/>
        <w:gridCol w:w="6525"/>
      </w:tblGrid>
      <w:tr w:rsidR="00F10F14" w14:paraId="7871A389" w14:textId="77777777" w:rsidTr="00441681">
        <w:tc>
          <w:tcPr>
            <w:tcW w:w="1529" w:type="dxa"/>
          </w:tcPr>
          <w:p w14:paraId="6E6F470A" w14:textId="77777777" w:rsidR="00F10F14" w:rsidRPr="006162F7" w:rsidRDefault="00F10F14" w:rsidP="00441681">
            <w:pPr>
              <w:jc w:val="both"/>
              <w:rPr>
                <w:b/>
                <w:bCs/>
              </w:rPr>
            </w:pPr>
            <w:r w:rsidRPr="006162F7">
              <w:rPr>
                <w:b/>
                <w:bCs/>
              </w:rPr>
              <w:t>Company</w:t>
            </w:r>
          </w:p>
        </w:tc>
        <w:tc>
          <w:tcPr>
            <w:tcW w:w="1301" w:type="dxa"/>
          </w:tcPr>
          <w:p w14:paraId="3E053302" w14:textId="77777777" w:rsidR="00F10F14" w:rsidRPr="006162F7" w:rsidRDefault="00F10F14" w:rsidP="00441681">
            <w:pPr>
              <w:jc w:val="both"/>
              <w:rPr>
                <w:b/>
                <w:bCs/>
              </w:rPr>
            </w:pPr>
            <w:r>
              <w:rPr>
                <w:b/>
                <w:bCs/>
              </w:rPr>
              <w:t>Issues</w:t>
            </w:r>
          </w:p>
        </w:tc>
        <w:tc>
          <w:tcPr>
            <w:tcW w:w="6525" w:type="dxa"/>
          </w:tcPr>
          <w:p w14:paraId="6882AE9D" w14:textId="77777777" w:rsidR="00F10F14" w:rsidRPr="006162F7" w:rsidRDefault="00F10F14" w:rsidP="00441681">
            <w:pPr>
              <w:jc w:val="both"/>
              <w:rPr>
                <w:b/>
                <w:bCs/>
              </w:rPr>
            </w:pPr>
            <w:r w:rsidRPr="006162F7">
              <w:rPr>
                <w:b/>
                <w:bCs/>
              </w:rPr>
              <w:t>Remark</w:t>
            </w:r>
          </w:p>
        </w:tc>
      </w:tr>
      <w:tr w:rsidR="00F10F14" w14:paraId="433932D3" w14:textId="77777777" w:rsidTr="00441681">
        <w:tc>
          <w:tcPr>
            <w:tcW w:w="1529" w:type="dxa"/>
          </w:tcPr>
          <w:p w14:paraId="3A9BAB31" w14:textId="77777777" w:rsidR="00F10F14" w:rsidRDefault="00F10F14" w:rsidP="00441681"/>
        </w:tc>
        <w:tc>
          <w:tcPr>
            <w:tcW w:w="1301" w:type="dxa"/>
          </w:tcPr>
          <w:p w14:paraId="01034A5A" w14:textId="77777777" w:rsidR="00F10F14" w:rsidRDefault="00F10F14" w:rsidP="00441681"/>
        </w:tc>
        <w:tc>
          <w:tcPr>
            <w:tcW w:w="6525" w:type="dxa"/>
          </w:tcPr>
          <w:p w14:paraId="7648001C" w14:textId="77777777" w:rsidR="00F10F14" w:rsidRDefault="00F10F14" w:rsidP="00441681"/>
        </w:tc>
      </w:tr>
      <w:tr w:rsidR="00F10F14" w14:paraId="2844AAB8" w14:textId="77777777" w:rsidTr="00441681">
        <w:tc>
          <w:tcPr>
            <w:tcW w:w="1529" w:type="dxa"/>
          </w:tcPr>
          <w:p w14:paraId="045FA964" w14:textId="77777777" w:rsidR="00F10F14" w:rsidRDefault="00F10F14" w:rsidP="00441681"/>
        </w:tc>
        <w:tc>
          <w:tcPr>
            <w:tcW w:w="1301" w:type="dxa"/>
          </w:tcPr>
          <w:p w14:paraId="64F2018C" w14:textId="77777777" w:rsidR="00F10F14" w:rsidRDefault="00F10F14" w:rsidP="00441681"/>
        </w:tc>
        <w:tc>
          <w:tcPr>
            <w:tcW w:w="6525" w:type="dxa"/>
          </w:tcPr>
          <w:p w14:paraId="333235BF" w14:textId="77777777" w:rsidR="00F10F14" w:rsidRDefault="00F10F14" w:rsidP="00441681"/>
        </w:tc>
      </w:tr>
      <w:tr w:rsidR="00F10F14" w14:paraId="1F954869" w14:textId="77777777" w:rsidTr="00441681">
        <w:tc>
          <w:tcPr>
            <w:tcW w:w="1529" w:type="dxa"/>
          </w:tcPr>
          <w:p w14:paraId="6D560F83" w14:textId="77777777" w:rsidR="00F10F14" w:rsidRDefault="00F10F14" w:rsidP="00441681"/>
        </w:tc>
        <w:tc>
          <w:tcPr>
            <w:tcW w:w="1301" w:type="dxa"/>
          </w:tcPr>
          <w:p w14:paraId="199DF70C" w14:textId="77777777" w:rsidR="00F10F14" w:rsidRPr="006162F7" w:rsidRDefault="00F10F14" w:rsidP="00441681"/>
        </w:tc>
        <w:tc>
          <w:tcPr>
            <w:tcW w:w="6525" w:type="dxa"/>
          </w:tcPr>
          <w:p w14:paraId="5C1B54E9" w14:textId="77777777" w:rsidR="00F10F14" w:rsidRPr="006162F7" w:rsidRDefault="00F10F14" w:rsidP="00441681"/>
        </w:tc>
      </w:tr>
      <w:tr w:rsidR="00F10F14" w14:paraId="603D88A3" w14:textId="77777777" w:rsidTr="00441681">
        <w:tc>
          <w:tcPr>
            <w:tcW w:w="1529" w:type="dxa"/>
          </w:tcPr>
          <w:p w14:paraId="3D07AED9" w14:textId="77777777" w:rsidR="00F10F14" w:rsidRDefault="00F10F14" w:rsidP="00441681"/>
        </w:tc>
        <w:tc>
          <w:tcPr>
            <w:tcW w:w="1301" w:type="dxa"/>
          </w:tcPr>
          <w:p w14:paraId="6ACB9857" w14:textId="77777777" w:rsidR="00F10F14" w:rsidRPr="006162F7" w:rsidRDefault="00F10F14" w:rsidP="00441681"/>
        </w:tc>
        <w:tc>
          <w:tcPr>
            <w:tcW w:w="6525" w:type="dxa"/>
          </w:tcPr>
          <w:p w14:paraId="1FA035D2" w14:textId="77777777" w:rsidR="00F10F14" w:rsidRPr="006162F7" w:rsidRDefault="00F10F14" w:rsidP="00441681"/>
        </w:tc>
      </w:tr>
    </w:tbl>
    <w:p w14:paraId="33AFBCC4" w14:textId="77777777" w:rsidR="00F10F14" w:rsidRDefault="00F10F14" w:rsidP="00F10F14">
      <w:pPr>
        <w:jc w:val="both"/>
      </w:pPr>
    </w:p>
    <w:p w14:paraId="4A3237B2" w14:textId="77777777" w:rsidR="00F10F14" w:rsidRDefault="00F10F14">
      <w:pPr>
        <w:rPr>
          <w:lang w:val="en-GB" w:eastAsia="zh-CN"/>
        </w:rPr>
      </w:pPr>
    </w:p>
    <w:p w14:paraId="5271E9EF" w14:textId="7728489E" w:rsidR="00590B34" w:rsidRDefault="00590B34">
      <w:pPr>
        <w:rPr>
          <w:lang w:val="en-GB" w:eastAsia="zh-CN"/>
        </w:rPr>
      </w:pPr>
    </w:p>
    <w:p w14:paraId="5F76CA96" w14:textId="6B46B9A0" w:rsidR="00590B34" w:rsidRDefault="00590B34">
      <w:pPr>
        <w:rPr>
          <w:lang w:val="en-GB" w:eastAsia="zh-CN"/>
        </w:rPr>
      </w:pPr>
    </w:p>
    <w:p w14:paraId="134C26DD" w14:textId="6B7BA9F3" w:rsidR="00590B34" w:rsidRDefault="00590B34">
      <w:pPr>
        <w:rPr>
          <w:lang w:val="en-GB" w:eastAsia="zh-CN"/>
        </w:rPr>
      </w:pPr>
    </w:p>
    <w:p w14:paraId="0233BBED" w14:textId="15BD3543" w:rsidR="00590B34" w:rsidRDefault="00590B34">
      <w:pPr>
        <w:rPr>
          <w:lang w:val="en-GB" w:eastAsia="zh-CN"/>
        </w:rPr>
      </w:pPr>
    </w:p>
    <w:p w14:paraId="39D1FED7" w14:textId="1A269FFA" w:rsidR="00B63A37" w:rsidRDefault="00B63A37" w:rsidP="00B63A37">
      <w:pPr>
        <w:pStyle w:val="Heading1"/>
      </w:pPr>
      <w:r>
        <w:t xml:space="preserve">Discussion-Phase </w:t>
      </w:r>
      <w:r>
        <w:t>2</w:t>
      </w:r>
    </w:p>
    <w:p w14:paraId="79A99CE1" w14:textId="77777777" w:rsidR="007D2D15" w:rsidRDefault="007D2D15">
      <w:pPr>
        <w:rPr>
          <w:lang w:val="en-GB" w:eastAsia="zh-CN"/>
        </w:rPr>
      </w:pPr>
    </w:p>
    <w:p w14:paraId="7AF454A7" w14:textId="77777777" w:rsidR="007D2D15" w:rsidRDefault="007D2D15">
      <w:pPr>
        <w:jc w:val="both"/>
      </w:pPr>
    </w:p>
    <w:p w14:paraId="6853400E" w14:textId="7CF32D0B" w:rsidR="007D2D15" w:rsidRDefault="00701A32">
      <w:pPr>
        <w:pStyle w:val="Heading1"/>
      </w:pPr>
      <w:r>
        <w:t>Conclusion</w:t>
      </w:r>
    </w:p>
    <w:p w14:paraId="0D80CBCB" w14:textId="2F71C02A" w:rsidR="009B3969" w:rsidRDefault="00972140">
      <w:pPr>
        <w:rPr>
          <w:lang w:val="en-GB" w:eastAsia="zh-CN"/>
        </w:rPr>
      </w:pPr>
      <w:r>
        <w:rPr>
          <w:lang w:val="en-GB" w:eastAsia="zh-CN"/>
        </w:rPr>
        <w:t>The discussion above can be summarized in the form of the following proposals:</w:t>
      </w:r>
    </w:p>
    <w:p w14:paraId="39E5D344" w14:textId="517CDFC2" w:rsidR="00590B34" w:rsidRDefault="00590B34">
      <w:pPr>
        <w:rPr>
          <w:lang w:val="en-GB" w:eastAsia="zh-CN"/>
        </w:rPr>
      </w:pPr>
      <w:r>
        <w:rPr>
          <w:lang w:val="en-GB" w:eastAsia="zh-CN"/>
        </w:rPr>
        <w:t>[TBF]</w:t>
      </w:r>
    </w:p>
    <w:bookmarkEnd w:id="1"/>
    <w:p w14:paraId="6ABCE108" w14:textId="58CBB22B" w:rsidR="007D2D15" w:rsidRDefault="007D2D15">
      <w:pPr>
        <w:rPr>
          <w:lang w:val="en-GB" w:eastAsia="zh-CN"/>
        </w:rPr>
      </w:pPr>
    </w:p>
    <w:p w14:paraId="1209E46A" w14:textId="77777777" w:rsidR="002B40FA" w:rsidRDefault="002B40FA" w:rsidP="002B40FA">
      <w:pPr>
        <w:jc w:val="both"/>
      </w:pPr>
    </w:p>
    <w:p w14:paraId="208C5F1F" w14:textId="335D5C92" w:rsidR="002B40FA" w:rsidRDefault="002B40FA" w:rsidP="002B40FA">
      <w:pPr>
        <w:pStyle w:val="Heading1"/>
      </w:pPr>
      <w:r>
        <w:t>Reference</w:t>
      </w:r>
    </w:p>
    <w:p w14:paraId="197F0B58" w14:textId="39E2DBC7" w:rsidR="002B40FA" w:rsidRDefault="002B40FA">
      <w:pPr>
        <w:rPr>
          <w:lang w:val="en-GB" w:eastAsia="zh-CN"/>
        </w:rPr>
      </w:pPr>
    </w:p>
    <w:p w14:paraId="4F162C98" w14:textId="1FD67B87" w:rsidR="002B40FA" w:rsidRDefault="002B40FA">
      <w:pPr>
        <w:rPr>
          <w:lang w:val="en-GB" w:eastAsia="zh-CN"/>
        </w:rPr>
      </w:pPr>
      <w:r>
        <w:rPr>
          <w:lang w:val="en-GB" w:eastAsia="zh-CN"/>
        </w:rPr>
        <w:t xml:space="preserve">[1] </w:t>
      </w:r>
      <w:r w:rsidRPr="002B40FA">
        <w:rPr>
          <w:lang w:val="en-GB" w:eastAsia="zh-CN"/>
        </w:rPr>
        <w:t>R2-2306671</w:t>
      </w:r>
      <w:r w:rsidRPr="002B40FA">
        <w:rPr>
          <w:lang w:val="en-GB" w:eastAsia="zh-CN"/>
        </w:rPr>
        <w:tab/>
        <w:t>[AT122][401][POS] Sidelink positioning summary proposals (Xiaomi)</w:t>
      </w:r>
      <w:r w:rsidRPr="002B40FA">
        <w:rPr>
          <w:lang w:val="en-GB" w:eastAsia="zh-CN"/>
        </w:rPr>
        <w:tab/>
        <w:t>Xiaomi</w:t>
      </w:r>
    </w:p>
    <w:p w14:paraId="024DB44D" w14:textId="6A06245A" w:rsidR="00D7712D" w:rsidRDefault="00D7712D">
      <w:pPr>
        <w:rPr>
          <w:lang w:val="en-GB" w:eastAsia="zh-CN"/>
        </w:rPr>
      </w:pPr>
      <w:r>
        <w:rPr>
          <w:lang w:val="en-GB" w:eastAsia="zh-CN"/>
        </w:rPr>
        <w:t xml:space="preserve">[2] </w:t>
      </w:r>
      <w:r w:rsidRPr="00D7712D">
        <w:rPr>
          <w:lang w:val="en-GB" w:eastAsia="zh-CN"/>
        </w:rPr>
        <w:t>R2-2304302</w:t>
      </w:r>
      <w:r w:rsidRPr="00D7712D">
        <w:rPr>
          <w:lang w:val="en-GB" w:eastAsia="zh-CN"/>
        </w:rPr>
        <w:tab/>
        <w:t>Report of [AT121bis-e][429][POS] Session-based SLPP (Samsung)</w:t>
      </w:r>
      <w:r w:rsidRPr="00D7712D">
        <w:rPr>
          <w:lang w:val="en-GB" w:eastAsia="zh-CN"/>
        </w:rPr>
        <w:tab/>
        <w:t>Samsung</w:t>
      </w:r>
    </w:p>
    <w:p w14:paraId="08AD8F1A" w14:textId="19F776AE" w:rsidR="00994CC2" w:rsidRDefault="007A48F1">
      <w:pPr>
        <w:rPr>
          <w:lang w:val="en-GB" w:eastAsia="zh-CN"/>
        </w:rPr>
      </w:pPr>
      <w:r>
        <w:rPr>
          <w:lang w:val="en-GB" w:eastAsia="zh-CN"/>
        </w:rPr>
        <w:t xml:space="preserve">[3] </w:t>
      </w:r>
      <w:r w:rsidRPr="007A48F1">
        <w:rPr>
          <w:lang w:val="en-GB" w:eastAsia="zh-CN"/>
        </w:rPr>
        <w:t>S2-2307552 (CR) 23.273 CR0322R10 (Rel-18, 'B'): Ranging and Sidelink Positioning MO-LR procedure.</w:t>
      </w:r>
    </w:p>
    <w:p w14:paraId="42BD97F7" w14:textId="1AADA74B" w:rsidR="00994CC2" w:rsidRDefault="007A48F1" w:rsidP="007A48F1">
      <w:pPr>
        <w:rPr>
          <w:lang w:val="en-GB" w:eastAsia="zh-CN"/>
        </w:rPr>
      </w:pPr>
      <w:r w:rsidRPr="007A48F1">
        <w:rPr>
          <w:lang w:val="en-GB" w:eastAsia="zh-CN"/>
        </w:rPr>
        <w:t xml:space="preserve">[4] </w:t>
      </w:r>
      <w:r w:rsidRPr="007A48F1">
        <w:rPr>
          <w:lang w:val="en-GB" w:eastAsia="zh-CN"/>
        </w:rPr>
        <w:t>S2-2307514 (CR) 23.273 CR0321R11 (Rel-18, 'B'): Support of MT-LR for Ranging and Sidelink Positioning.</w:t>
      </w:r>
    </w:p>
    <w:p w14:paraId="12F7A04C" w14:textId="264F321D" w:rsidR="00DA7DC2" w:rsidRPr="007A48F1" w:rsidRDefault="00DA7DC2" w:rsidP="007A48F1">
      <w:pPr>
        <w:rPr>
          <w:lang w:val="en-GB" w:eastAsia="zh-CN"/>
        </w:rPr>
      </w:pPr>
      <w:r>
        <w:rPr>
          <w:lang w:val="en-GB" w:eastAsia="zh-CN"/>
        </w:rPr>
        <w:t xml:space="preserve">[5] </w:t>
      </w:r>
      <w:r w:rsidRPr="00DA7DC2">
        <w:rPr>
          <w:lang w:val="en-GB" w:eastAsia="zh-CN"/>
        </w:rPr>
        <w:t>S2-2307553 (LS OUT) [DRAFT] LS on assistance information provided to UE. (Source: Xiaomi EV Technology).</w:t>
      </w:r>
    </w:p>
    <w:p w14:paraId="2FB06328" w14:textId="77777777" w:rsidR="007A48F1" w:rsidRDefault="007A48F1" w:rsidP="00994CC2">
      <w:pPr>
        <w:jc w:val="both"/>
      </w:pPr>
    </w:p>
    <w:p w14:paraId="7E7BB964" w14:textId="5EDB021D" w:rsidR="00994CC2" w:rsidRDefault="00994CC2" w:rsidP="00994CC2">
      <w:pPr>
        <w:pStyle w:val="Heading1"/>
      </w:pPr>
      <w:r>
        <w:t xml:space="preserve">SLPP related agreements </w:t>
      </w:r>
      <w:r>
        <w:t>(for information only)</w:t>
      </w:r>
    </w:p>
    <w:p w14:paraId="0D153216" w14:textId="012F3B3B" w:rsidR="00994CC2" w:rsidRDefault="00994CC2">
      <w:pPr>
        <w:rPr>
          <w:lang w:val="en-GB" w:eastAsia="zh-CN"/>
        </w:rPr>
      </w:pPr>
    </w:p>
    <w:p w14:paraId="65F237F2" w14:textId="0B13D557" w:rsidR="00994CC2" w:rsidRDefault="00994CC2" w:rsidP="00994CC2">
      <w:pPr>
        <w:rPr>
          <w:lang w:val="en-GB" w:eastAsia="zh-CN"/>
        </w:rPr>
      </w:pPr>
      <w:r>
        <w:rPr>
          <w:lang w:val="en-GB" w:eastAsia="zh-CN"/>
        </w:rPr>
        <w:lastRenderedPageBreak/>
        <w:t>RAN2#119</w:t>
      </w:r>
    </w:p>
    <w:p w14:paraId="072E1E99" w14:textId="77777777" w:rsidR="004930F0" w:rsidRDefault="004930F0" w:rsidP="004930F0">
      <w:pPr>
        <w:pStyle w:val="Doc-text2"/>
        <w:pBdr>
          <w:top w:val="single" w:sz="4" w:space="1" w:color="auto"/>
          <w:left w:val="single" w:sz="4" w:space="4" w:color="auto"/>
          <w:bottom w:val="single" w:sz="4" w:space="1" w:color="auto"/>
          <w:right w:val="single" w:sz="4" w:space="4" w:color="auto"/>
        </w:pBdr>
      </w:pPr>
      <w:r>
        <w:t>Agreement:</w:t>
      </w:r>
    </w:p>
    <w:p w14:paraId="0F588975" w14:textId="77777777" w:rsidR="004930F0" w:rsidRDefault="004930F0" w:rsidP="004930F0">
      <w:pPr>
        <w:pStyle w:val="Doc-text2"/>
        <w:pBdr>
          <w:top w:val="single" w:sz="4" w:space="1" w:color="auto"/>
          <w:left w:val="single" w:sz="4" w:space="4" w:color="auto"/>
          <w:bottom w:val="single" w:sz="4" w:space="1" w:color="auto"/>
          <w:right w:val="single" w:sz="4" w:space="4" w:color="auto"/>
        </w:pBdr>
      </w:pPr>
      <w:r>
        <w:t>Proposal 3 (modified): In order to enable sidelink positioning, SLPP/RSPP shall support at least the following functionalities:</w:t>
      </w:r>
    </w:p>
    <w:p w14:paraId="529E17FB" w14:textId="77777777" w:rsidR="004930F0" w:rsidRDefault="004930F0" w:rsidP="004930F0">
      <w:pPr>
        <w:pStyle w:val="Doc-text2"/>
        <w:pBdr>
          <w:top w:val="single" w:sz="4" w:space="1" w:color="auto"/>
          <w:left w:val="single" w:sz="4" w:space="4" w:color="auto"/>
          <w:bottom w:val="single" w:sz="4" w:space="1" w:color="auto"/>
          <w:right w:val="single" w:sz="4" w:space="4" w:color="auto"/>
        </w:pBdr>
      </w:pPr>
      <w:r>
        <w:t>1.</w:t>
      </w:r>
      <w:r>
        <w:tab/>
        <w:t>SL Positioning Capability Transfer</w:t>
      </w:r>
    </w:p>
    <w:p w14:paraId="160AE728" w14:textId="77777777" w:rsidR="004930F0" w:rsidRDefault="004930F0" w:rsidP="004930F0">
      <w:pPr>
        <w:pStyle w:val="Doc-text2"/>
        <w:pBdr>
          <w:top w:val="single" w:sz="4" w:space="1" w:color="auto"/>
          <w:left w:val="single" w:sz="4" w:space="4" w:color="auto"/>
          <w:bottom w:val="single" w:sz="4" w:space="1" w:color="auto"/>
          <w:right w:val="single" w:sz="4" w:space="4" w:color="auto"/>
        </w:pBdr>
      </w:pPr>
      <w:r>
        <w:t>2.</w:t>
      </w:r>
      <w:r>
        <w:tab/>
        <w:t>SL Positioning Assistance Data exchange</w:t>
      </w:r>
    </w:p>
    <w:p w14:paraId="3B529D62" w14:textId="77777777" w:rsidR="004930F0" w:rsidRDefault="004930F0" w:rsidP="004930F0">
      <w:pPr>
        <w:pStyle w:val="Doc-text2"/>
        <w:pBdr>
          <w:top w:val="single" w:sz="4" w:space="1" w:color="auto"/>
          <w:left w:val="single" w:sz="4" w:space="4" w:color="auto"/>
          <w:bottom w:val="single" w:sz="4" w:space="1" w:color="auto"/>
          <w:right w:val="single" w:sz="4" w:space="4" w:color="auto"/>
        </w:pBdr>
      </w:pPr>
      <w:r>
        <w:t>3.</w:t>
      </w:r>
      <w:r>
        <w:tab/>
        <w:t>SL Location Information Transfer</w:t>
      </w:r>
    </w:p>
    <w:p w14:paraId="6B6C86C0" w14:textId="77777777" w:rsidR="004930F0" w:rsidRDefault="004930F0" w:rsidP="004930F0">
      <w:pPr>
        <w:pStyle w:val="Doc-text2"/>
        <w:pBdr>
          <w:top w:val="single" w:sz="4" w:space="1" w:color="auto"/>
          <w:left w:val="single" w:sz="4" w:space="4" w:color="auto"/>
          <w:bottom w:val="single" w:sz="4" w:space="1" w:color="auto"/>
          <w:right w:val="single" w:sz="4" w:space="4" w:color="auto"/>
        </w:pBdr>
      </w:pPr>
      <w:r>
        <w:t>4.</w:t>
      </w:r>
      <w:r>
        <w:tab/>
        <w:t>Error handling</w:t>
      </w:r>
    </w:p>
    <w:p w14:paraId="3D7A5EE6" w14:textId="77777777" w:rsidR="004930F0" w:rsidRDefault="004930F0" w:rsidP="004930F0">
      <w:pPr>
        <w:pStyle w:val="Doc-text2"/>
        <w:pBdr>
          <w:top w:val="single" w:sz="4" w:space="1" w:color="auto"/>
          <w:left w:val="single" w:sz="4" w:space="4" w:color="auto"/>
          <w:bottom w:val="single" w:sz="4" w:space="1" w:color="auto"/>
          <w:right w:val="single" w:sz="4" w:space="4" w:color="auto"/>
        </w:pBdr>
      </w:pPr>
      <w:r>
        <w:t>5.</w:t>
      </w:r>
      <w:r>
        <w:tab/>
        <w:t>Abort</w:t>
      </w:r>
    </w:p>
    <w:p w14:paraId="1A976DCE" w14:textId="77777777" w:rsidR="004930F0" w:rsidRDefault="004930F0" w:rsidP="004930F0">
      <w:pPr>
        <w:pStyle w:val="Doc-text2"/>
        <w:pBdr>
          <w:top w:val="single" w:sz="4" w:space="1" w:color="auto"/>
          <w:left w:val="single" w:sz="4" w:space="4" w:color="auto"/>
          <w:bottom w:val="single" w:sz="4" w:space="1" w:color="auto"/>
          <w:right w:val="single" w:sz="4" w:space="4" w:color="auto"/>
        </w:pBdr>
      </w:pPr>
      <w:r>
        <w:t>This agreement does not imply any specific signalling structure.</w:t>
      </w:r>
    </w:p>
    <w:p w14:paraId="12EC1D56" w14:textId="77777777" w:rsidR="004930F0" w:rsidRDefault="004930F0" w:rsidP="00994CC2">
      <w:pPr>
        <w:rPr>
          <w:lang w:val="en-GB" w:eastAsia="zh-CN"/>
        </w:rPr>
      </w:pPr>
    </w:p>
    <w:p w14:paraId="18592F89" w14:textId="77777777" w:rsidR="00994CC2" w:rsidRDefault="00994CC2" w:rsidP="00994CC2">
      <w:pPr>
        <w:pStyle w:val="Doc-text2"/>
        <w:pBdr>
          <w:top w:val="single" w:sz="4" w:space="1" w:color="auto"/>
          <w:left w:val="single" w:sz="4" w:space="4" w:color="auto"/>
          <w:bottom w:val="single" w:sz="4" w:space="1" w:color="auto"/>
          <w:right w:val="single" w:sz="4" w:space="4" w:color="auto"/>
        </w:pBdr>
      </w:pPr>
      <w:r>
        <w:t>Agreement:</w:t>
      </w:r>
    </w:p>
    <w:p w14:paraId="30814E79" w14:textId="77777777" w:rsidR="00994CC2" w:rsidRDefault="00994CC2" w:rsidP="00994CC2">
      <w:pPr>
        <w:pStyle w:val="Doc-text2"/>
        <w:pBdr>
          <w:top w:val="single" w:sz="4" w:space="1" w:color="auto"/>
          <w:left w:val="single" w:sz="4" w:space="4" w:color="auto"/>
          <w:bottom w:val="single" w:sz="4" w:space="1" w:color="auto"/>
          <w:right w:val="single" w:sz="4" w:space="4" w:color="auto"/>
        </w:pBdr>
      </w:pPr>
      <w:r>
        <w:t>Proposal 4 (modified): Align with SA2/RAN1 on the terms for sidelink positioning, and introduce the following terms of UE role as the baseline for further discussion:</w:t>
      </w:r>
    </w:p>
    <w:p w14:paraId="6BAC382B" w14:textId="77777777" w:rsidR="00994CC2" w:rsidRDefault="00994CC2" w:rsidP="00994CC2">
      <w:pPr>
        <w:pStyle w:val="Doc-text2"/>
        <w:pBdr>
          <w:top w:val="single" w:sz="4" w:space="1" w:color="auto"/>
          <w:left w:val="single" w:sz="4" w:space="4" w:color="auto"/>
          <w:bottom w:val="single" w:sz="4" w:space="1" w:color="auto"/>
          <w:right w:val="single" w:sz="4" w:space="4" w:color="auto"/>
        </w:pBdr>
      </w:pPr>
      <w:r>
        <w:t>-</w:t>
      </w:r>
      <w:r>
        <w:tab/>
        <w:t>Target UE: UE to be positioned</w:t>
      </w:r>
    </w:p>
    <w:p w14:paraId="48F3BD03" w14:textId="77777777" w:rsidR="00994CC2" w:rsidRDefault="00994CC2" w:rsidP="00994CC2">
      <w:pPr>
        <w:pStyle w:val="Doc-text2"/>
        <w:pBdr>
          <w:top w:val="single" w:sz="4" w:space="1" w:color="auto"/>
          <w:left w:val="single" w:sz="4" w:space="4" w:color="auto"/>
          <w:bottom w:val="single" w:sz="4" w:space="1" w:color="auto"/>
          <w:right w:val="single" w:sz="4" w:space="4" w:color="auto"/>
        </w:pBdr>
      </w:pPr>
      <w:r>
        <w:t>-</w:t>
      </w:r>
      <w:r>
        <w:tab/>
        <w:t>Anchor UE: UE supporting positioning of target UE, e.g., by transmitting and/or receiving reference signals for positioning, providing positioning-related information, etc., over the SL interface.  FFS: clarification of the knowledge of the anchor UE.</w:t>
      </w:r>
    </w:p>
    <w:p w14:paraId="49A6EB70" w14:textId="77777777" w:rsidR="00994CC2" w:rsidRDefault="00994CC2" w:rsidP="00994CC2">
      <w:pPr>
        <w:pStyle w:val="Doc-text2"/>
        <w:pBdr>
          <w:top w:val="single" w:sz="4" w:space="1" w:color="auto"/>
          <w:left w:val="single" w:sz="4" w:space="4" w:color="auto"/>
          <w:bottom w:val="single" w:sz="4" w:space="1" w:color="auto"/>
          <w:right w:val="single" w:sz="4" w:space="4" w:color="auto"/>
        </w:pBdr>
      </w:pPr>
      <w:r>
        <w:t>Additional roles can be considered.</w:t>
      </w:r>
    </w:p>
    <w:p w14:paraId="23A30F3E" w14:textId="77777777" w:rsidR="00994CC2" w:rsidRDefault="00994CC2" w:rsidP="00994CC2">
      <w:pPr>
        <w:rPr>
          <w:lang w:val="en-GB" w:eastAsia="zh-CN"/>
        </w:rPr>
      </w:pPr>
    </w:p>
    <w:p w14:paraId="418C720C" w14:textId="77777777" w:rsidR="00994CC2" w:rsidRDefault="00994CC2" w:rsidP="00994CC2">
      <w:pPr>
        <w:rPr>
          <w:lang w:val="en-GB" w:eastAsia="zh-CN"/>
        </w:rPr>
      </w:pPr>
      <w:r>
        <w:rPr>
          <w:lang w:val="en-GB" w:eastAsia="zh-CN"/>
        </w:rPr>
        <w:t>RAN2#121</w:t>
      </w:r>
    </w:p>
    <w:p w14:paraId="44001CDD" w14:textId="77777777" w:rsidR="00994CC2" w:rsidRDefault="00994CC2" w:rsidP="00994CC2">
      <w:pPr>
        <w:pStyle w:val="Doc-text2"/>
        <w:pBdr>
          <w:top w:val="single" w:sz="4" w:space="1" w:color="auto"/>
          <w:left w:val="single" w:sz="4" w:space="4" w:color="auto"/>
          <w:bottom w:val="single" w:sz="4" w:space="1" w:color="auto"/>
          <w:right w:val="single" w:sz="4" w:space="4" w:color="auto"/>
        </w:pBdr>
      </w:pPr>
      <w:r>
        <w:t>Agreement:</w:t>
      </w:r>
    </w:p>
    <w:p w14:paraId="53601058" w14:textId="77777777" w:rsidR="00994CC2" w:rsidRDefault="00994CC2" w:rsidP="00994CC2">
      <w:pPr>
        <w:pStyle w:val="Doc-text2"/>
        <w:pBdr>
          <w:top w:val="single" w:sz="4" w:space="1" w:color="auto"/>
          <w:left w:val="single" w:sz="4" w:space="4" w:color="auto"/>
          <w:bottom w:val="single" w:sz="4" w:space="1" w:color="auto"/>
          <w:right w:val="single" w:sz="4" w:space="4" w:color="auto"/>
        </w:pBdr>
      </w:pPr>
      <w:r>
        <w:t>Sidelink positioning supports a session-based concept in SLPP, in which signalling messages within a session can be associated with one another by the involved UEs.  The relationship to upper-layer designs from SA2 can be discussed during normative work.</w:t>
      </w:r>
    </w:p>
    <w:p w14:paraId="275FD371" w14:textId="77777777" w:rsidR="00994CC2" w:rsidRDefault="00994CC2" w:rsidP="00994CC2">
      <w:pPr>
        <w:pStyle w:val="Doc-text2"/>
        <w:pBdr>
          <w:top w:val="single" w:sz="4" w:space="1" w:color="auto"/>
          <w:left w:val="single" w:sz="4" w:space="4" w:color="auto"/>
          <w:bottom w:val="single" w:sz="4" w:space="1" w:color="auto"/>
          <w:right w:val="single" w:sz="4" w:space="4" w:color="auto"/>
        </w:pBdr>
      </w:pPr>
      <w:r>
        <w:t>FFS if there is also sessionless operation and what aspects of session-based operation would not be included.</w:t>
      </w:r>
    </w:p>
    <w:p w14:paraId="223F56DE" w14:textId="77777777" w:rsidR="00994CC2" w:rsidRDefault="00994CC2" w:rsidP="00994CC2">
      <w:pPr>
        <w:rPr>
          <w:lang w:val="en-GB" w:eastAsia="zh-CN"/>
        </w:rPr>
      </w:pPr>
    </w:p>
    <w:p w14:paraId="72F43AB1" w14:textId="77777777" w:rsidR="00994CC2" w:rsidRDefault="00994CC2" w:rsidP="00994CC2">
      <w:pPr>
        <w:pStyle w:val="Doc-text2"/>
        <w:pBdr>
          <w:top w:val="single" w:sz="4" w:space="1" w:color="auto"/>
          <w:left w:val="single" w:sz="4" w:space="4" w:color="auto"/>
          <w:bottom w:val="single" w:sz="4" w:space="1" w:color="auto"/>
          <w:right w:val="single" w:sz="4" w:space="4" w:color="auto"/>
        </w:pBdr>
      </w:pPr>
      <w:r>
        <w:t>Agreement:</w:t>
      </w:r>
    </w:p>
    <w:p w14:paraId="1E7C9369" w14:textId="77777777" w:rsidR="00994CC2" w:rsidRDefault="00994CC2" w:rsidP="00994CC2">
      <w:pPr>
        <w:pStyle w:val="Doc-text2"/>
        <w:pBdr>
          <w:top w:val="single" w:sz="4" w:space="1" w:color="auto"/>
          <w:left w:val="single" w:sz="4" w:space="4" w:color="auto"/>
          <w:bottom w:val="single" w:sz="4" w:space="1" w:color="auto"/>
          <w:right w:val="single" w:sz="4" w:space="4" w:color="auto"/>
        </w:pBdr>
      </w:pPr>
      <w:r>
        <w:t>At least in the case that positioning methods are supported that do not require a mutual exchange of SLPP messages associated with one another among UEs, SLPP sessionless operation can be supported.  FFS if sessionless operation can be operated with security.</w:t>
      </w:r>
    </w:p>
    <w:p w14:paraId="2C2FE768" w14:textId="77777777" w:rsidR="00994CC2" w:rsidRDefault="00994CC2" w:rsidP="00994CC2">
      <w:pPr>
        <w:rPr>
          <w:lang w:val="en-GB" w:eastAsia="zh-CN"/>
        </w:rPr>
      </w:pPr>
    </w:p>
    <w:p w14:paraId="44CD4677" w14:textId="77777777" w:rsidR="00994CC2" w:rsidRDefault="00994CC2" w:rsidP="00994CC2">
      <w:pPr>
        <w:pStyle w:val="Doc-text2"/>
        <w:pBdr>
          <w:top w:val="single" w:sz="4" w:space="1" w:color="auto"/>
          <w:left w:val="single" w:sz="4" w:space="4" w:color="auto"/>
          <w:bottom w:val="single" w:sz="4" w:space="1" w:color="auto"/>
          <w:right w:val="single" w:sz="4" w:space="4" w:color="auto"/>
        </w:pBdr>
      </w:pPr>
      <w:r>
        <w:t>Agreement:</w:t>
      </w:r>
    </w:p>
    <w:p w14:paraId="12151A3A" w14:textId="77777777" w:rsidR="00994CC2" w:rsidRDefault="00994CC2" w:rsidP="00994CC2">
      <w:pPr>
        <w:pStyle w:val="Doc-text2"/>
        <w:pBdr>
          <w:top w:val="single" w:sz="4" w:space="1" w:color="auto"/>
          <w:left w:val="single" w:sz="4" w:space="4" w:color="auto"/>
          <w:bottom w:val="single" w:sz="4" w:space="1" w:color="auto"/>
          <w:right w:val="single" w:sz="4" w:space="4" w:color="auto"/>
        </w:pBdr>
      </w:pPr>
      <w:r>
        <w:t>From RAN2 perspective, if it is determined to support group positioning, it is feasible to perform at least ranging with the estimate calculation at multiple UEs.</w:t>
      </w:r>
    </w:p>
    <w:p w14:paraId="4E9BD220" w14:textId="77777777" w:rsidR="00994CC2" w:rsidRDefault="00994CC2" w:rsidP="00994CC2">
      <w:pPr>
        <w:rPr>
          <w:lang w:val="en-GB" w:eastAsia="zh-CN"/>
        </w:rPr>
      </w:pPr>
    </w:p>
    <w:p w14:paraId="4AD8F229" w14:textId="77777777" w:rsidR="00994CC2" w:rsidRDefault="00994CC2" w:rsidP="00994CC2">
      <w:pPr>
        <w:pStyle w:val="Doc-text2"/>
        <w:pBdr>
          <w:top w:val="single" w:sz="4" w:space="1" w:color="auto"/>
          <w:left w:val="single" w:sz="4" w:space="4" w:color="auto"/>
          <w:bottom w:val="single" w:sz="4" w:space="1" w:color="auto"/>
          <w:right w:val="single" w:sz="4" w:space="4" w:color="auto"/>
        </w:pBdr>
      </w:pPr>
      <w:r>
        <w:t>Agreement:</w:t>
      </w:r>
    </w:p>
    <w:p w14:paraId="7FCEF53E" w14:textId="77777777" w:rsidR="00994CC2" w:rsidRDefault="00994CC2" w:rsidP="00994CC2">
      <w:pPr>
        <w:pStyle w:val="Doc-text2"/>
        <w:pBdr>
          <w:top w:val="single" w:sz="4" w:space="1" w:color="auto"/>
          <w:left w:val="single" w:sz="4" w:space="4" w:color="auto"/>
          <w:bottom w:val="single" w:sz="4" w:space="1" w:color="auto"/>
          <w:right w:val="single" w:sz="4" w:space="4" w:color="auto"/>
        </w:pBdr>
      </w:pPr>
      <w:r>
        <w:t>RAN2 confirm that for cases without LMF involvement, besides method determination, assistant data distribution and anchor UE selection (agreed in RAN2), the SL positioning server UE may perform SL-PRS configuration coordination and location calculation.</w:t>
      </w:r>
    </w:p>
    <w:p w14:paraId="41A3505F" w14:textId="2F64F252" w:rsidR="00994CC2" w:rsidRDefault="00994CC2" w:rsidP="00994CC2">
      <w:pPr>
        <w:rPr>
          <w:lang w:val="en-GB" w:eastAsia="zh-CN"/>
        </w:rPr>
      </w:pPr>
    </w:p>
    <w:p w14:paraId="79E8E535" w14:textId="77777777" w:rsidR="004930F0" w:rsidRDefault="004930F0" w:rsidP="004930F0">
      <w:pPr>
        <w:pStyle w:val="Doc-text2"/>
        <w:pBdr>
          <w:top w:val="single" w:sz="4" w:space="1" w:color="auto"/>
          <w:left w:val="single" w:sz="4" w:space="4" w:color="auto"/>
          <w:bottom w:val="single" w:sz="4" w:space="1" w:color="auto"/>
          <w:right w:val="single" w:sz="4" w:space="4" w:color="auto"/>
        </w:pBdr>
      </w:pPr>
      <w:r>
        <w:lastRenderedPageBreak/>
        <w:t>Agreement:</w:t>
      </w:r>
    </w:p>
    <w:p w14:paraId="76AE2440" w14:textId="77777777" w:rsidR="004930F0" w:rsidRDefault="004930F0" w:rsidP="004930F0">
      <w:pPr>
        <w:pStyle w:val="Doc-text2"/>
        <w:pBdr>
          <w:top w:val="single" w:sz="4" w:space="1" w:color="auto"/>
          <w:left w:val="single" w:sz="4" w:space="4" w:color="auto"/>
          <w:bottom w:val="single" w:sz="4" w:space="1" w:color="auto"/>
          <w:right w:val="single" w:sz="4" w:space="4" w:color="auto"/>
        </w:pBdr>
      </w:pPr>
      <w:r>
        <w:t>With respect to the overall signaling procedure for PC5-only positioning (including at least IC and OOC; FFS if there are differences for PC), it is proposed to agree that the sidelink positioning procedure comprises the following series of steps as a baseline, between the LMF/positioning server UE/NG-RAN/candidate Anchor UE(s) and Target UE(s):</w:t>
      </w:r>
    </w:p>
    <w:p w14:paraId="11B1B126" w14:textId="77777777" w:rsidR="004930F0" w:rsidRDefault="004930F0" w:rsidP="004930F0">
      <w:pPr>
        <w:pStyle w:val="Doc-text2"/>
        <w:numPr>
          <w:ilvl w:val="0"/>
          <w:numId w:val="23"/>
        </w:numPr>
        <w:pBdr>
          <w:top w:val="single" w:sz="4" w:space="1" w:color="auto"/>
          <w:left w:val="single" w:sz="4" w:space="4" w:color="auto"/>
          <w:bottom w:val="single" w:sz="4" w:space="1" w:color="auto"/>
          <w:right w:val="single" w:sz="4" w:space="4" w:color="auto"/>
        </w:pBdr>
        <w:overflowPunct/>
        <w:autoSpaceDE/>
        <w:autoSpaceDN/>
        <w:adjustRightInd/>
        <w:spacing w:line="240" w:lineRule="auto"/>
        <w:textAlignment w:val="auto"/>
      </w:pPr>
      <w:r>
        <w:t>Triggering event</w:t>
      </w:r>
    </w:p>
    <w:p w14:paraId="68E5C90E" w14:textId="77777777" w:rsidR="004930F0" w:rsidRDefault="004930F0" w:rsidP="004930F0">
      <w:pPr>
        <w:pStyle w:val="Doc-text2"/>
        <w:numPr>
          <w:ilvl w:val="0"/>
          <w:numId w:val="23"/>
        </w:numPr>
        <w:pBdr>
          <w:top w:val="single" w:sz="4" w:space="1" w:color="auto"/>
          <w:left w:val="single" w:sz="4" w:space="4" w:color="auto"/>
          <w:bottom w:val="single" w:sz="4" w:space="1" w:color="auto"/>
          <w:right w:val="single" w:sz="4" w:space="4" w:color="auto"/>
        </w:pBdr>
        <w:overflowPunct/>
        <w:autoSpaceDE/>
        <w:autoSpaceDN/>
        <w:adjustRightInd/>
        <w:spacing w:line="240" w:lineRule="auto"/>
        <w:textAlignment w:val="auto"/>
      </w:pPr>
      <w:r>
        <w:t xml:space="preserve">Sidelink positioning capability exchange </w:t>
      </w:r>
    </w:p>
    <w:p w14:paraId="525F1E83" w14:textId="77777777" w:rsidR="004930F0" w:rsidRDefault="004930F0" w:rsidP="004930F0">
      <w:pPr>
        <w:pStyle w:val="Doc-text2"/>
        <w:pBdr>
          <w:top w:val="single" w:sz="4" w:space="1" w:color="auto"/>
          <w:left w:val="single" w:sz="4" w:space="4" w:color="auto"/>
          <w:bottom w:val="single" w:sz="4" w:space="1" w:color="auto"/>
          <w:right w:val="single" w:sz="4" w:space="4" w:color="auto"/>
        </w:pBdr>
      </w:pPr>
      <w:r>
        <w:t>3.</w:t>
      </w:r>
      <w:r>
        <w:tab/>
        <w:t>Sidelink positioning assistance data transfer</w:t>
      </w:r>
    </w:p>
    <w:p w14:paraId="26226E2B" w14:textId="77777777" w:rsidR="004930F0" w:rsidRDefault="004930F0" w:rsidP="004930F0">
      <w:pPr>
        <w:pStyle w:val="Doc-text2"/>
        <w:pBdr>
          <w:top w:val="single" w:sz="4" w:space="1" w:color="auto"/>
          <w:left w:val="single" w:sz="4" w:space="4" w:color="auto"/>
          <w:bottom w:val="single" w:sz="4" w:space="1" w:color="auto"/>
          <w:right w:val="single" w:sz="4" w:space="4" w:color="auto"/>
        </w:pBdr>
      </w:pPr>
      <w:r>
        <w:t>4.</w:t>
      </w:r>
      <w:r>
        <w:tab/>
        <w:t>SL Positioning Request Location Information</w:t>
      </w:r>
    </w:p>
    <w:p w14:paraId="11E934A7" w14:textId="77777777" w:rsidR="004930F0" w:rsidRDefault="004930F0" w:rsidP="004930F0">
      <w:pPr>
        <w:pStyle w:val="Doc-text2"/>
        <w:pBdr>
          <w:top w:val="single" w:sz="4" w:space="1" w:color="auto"/>
          <w:left w:val="single" w:sz="4" w:space="4" w:color="auto"/>
          <w:bottom w:val="single" w:sz="4" w:space="1" w:color="auto"/>
          <w:right w:val="single" w:sz="4" w:space="4" w:color="auto"/>
        </w:pBdr>
      </w:pPr>
      <w:r>
        <w:t>5.</w:t>
      </w:r>
      <w:r>
        <w:tab/>
        <w:t>Measurement of SL-PRS</w:t>
      </w:r>
    </w:p>
    <w:p w14:paraId="3A9593A8" w14:textId="77777777" w:rsidR="004930F0" w:rsidRDefault="004930F0" w:rsidP="004930F0">
      <w:pPr>
        <w:pStyle w:val="Doc-text2"/>
        <w:pBdr>
          <w:top w:val="single" w:sz="4" w:space="1" w:color="auto"/>
          <w:left w:val="single" w:sz="4" w:space="4" w:color="auto"/>
          <w:bottom w:val="single" w:sz="4" w:space="1" w:color="auto"/>
          <w:right w:val="single" w:sz="4" w:space="4" w:color="auto"/>
        </w:pBdr>
      </w:pPr>
      <w:r>
        <w:t>6.</w:t>
      </w:r>
      <w:r>
        <w:tab/>
        <w:t>Location calculation</w:t>
      </w:r>
    </w:p>
    <w:p w14:paraId="174E5539" w14:textId="77777777" w:rsidR="004930F0" w:rsidRDefault="004930F0" w:rsidP="004930F0">
      <w:pPr>
        <w:pStyle w:val="Doc-text2"/>
        <w:pBdr>
          <w:top w:val="single" w:sz="4" w:space="1" w:color="auto"/>
          <w:left w:val="single" w:sz="4" w:space="4" w:color="auto"/>
          <w:bottom w:val="single" w:sz="4" w:space="1" w:color="auto"/>
          <w:right w:val="single" w:sz="4" w:space="4" w:color="auto"/>
        </w:pBdr>
      </w:pPr>
      <w:r>
        <w:t>7.</w:t>
      </w:r>
      <w:r>
        <w:tab/>
        <w:t>SL Positioning Provide Location Information</w:t>
      </w:r>
    </w:p>
    <w:p w14:paraId="3328203C" w14:textId="77777777" w:rsidR="004930F0" w:rsidRDefault="004930F0" w:rsidP="004930F0">
      <w:pPr>
        <w:pStyle w:val="Doc-text2"/>
        <w:pBdr>
          <w:top w:val="single" w:sz="4" w:space="1" w:color="auto"/>
          <w:left w:val="single" w:sz="4" w:space="4" w:color="auto"/>
          <w:bottom w:val="single" w:sz="4" w:space="1" w:color="auto"/>
          <w:right w:val="single" w:sz="4" w:space="4" w:color="auto"/>
        </w:pBdr>
      </w:pPr>
      <w:r>
        <w:t>Some steps may have dependencies on SA2 and can be revisited in this light.  The order is subject to further discussion.  FFS if discovery and selection of anchor UEs and/or server UE are part of the positioning layer in RAN2 scope.</w:t>
      </w:r>
    </w:p>
    <w:p w14:paraId="25695DF0" w14:textId="77777777" w:rsidR="004930F0" w:rsidRDefault="004930F0" w:rsidP="004930F0">
      <w:pPr>
        <w:pStyle w:val="Doc-text2"/>
        <w:pBdr>
          <w:top w:val="single" w:sz="4" w:space="1" w:color="auto"/>
          <w:left w:val="single" w:sz="4" w:space="4" w:color="auto"/>
          <w:bottom w:val="single" w:sz="4" w:space="1" w:color="auto"/>
          <w:right w:val="single" w:sz="4" w:space="4" w:color="auto"/>
        </w:pBdr>
      </w:pPr>
      <w:r>
        <w:t>LS to SA2 to ask for confirmation and guidance on the SA2 aspects.</w:t>
      </w:r>
    </w:p>
    <w:p w14:paraId="4EB11113" w14:textId="77777777" w:rsidR="004930F0" w:rsidRDefault="004930F0" w:rsidP="00994CC2">
      <w:pPr>
        <w:rPr>
          <w:lang w:val="en-GB" w:eastAsia="zh-CN"/>
        </w:rPr>
      </w:pPr>
    </w:p>
    <w:p w14:paraId="34F17D69" w14:textId="77777777" w:rsidR="004930F0" w:rsidRDefault="004930F0" w:rsidP="00994CC2">
      <w:pPr>
        <w:rPr>
          <w:lang w:val="en-GB" w:eastAsia="zh-CN"/>
        </w:rPr>
      </w:pPr>
    </w:p>
    <w:p w14:paraId="314F284D" w14:textId="77777777" w:rsidR="00994CC2" w:rsidRDefault="00994CC2" w:rsidP="00994CC2">
      <w:pPr>
        <w:rPr>
          <w:lang w:val="en-GB" w:eastAsia="zh-CN"/>
        </w:rPr>
      </w:pPr>
      <w:r>
        <w:rPr>
          <w:lang w:val="en-GB" w:eastAsia="zh-CN"/>
        </w:rPr>
        <w:t>RAN2#121bis</w:t>
      </w:r>
    </w:p>
    <w:p w14:paraId="44C9D901" w14:textId="77777777" w:rsidR="00994CC2" w:rsidRDefault="00994CC2" w:rsidP="00994CC2">
      <w:pPr>
        <w:rPr>
          <w:lang w:val="en-GB" w:eastAsia="zh-CN"/>
        </w:rPr>
      </w:pPr>
    </w:p>
    <w:p w14:paraId="0E96DCB3" w14:textId="77777777" w:rsidR="00994CC2" w:rsidRDefault="00994CC2" w:rsidP="00994CC2">
      <w:pPr>
        <w:pStyle w:val="Doc-text2"/>
        <w:pBdr>
          <w:top w:val="single" w:sz="4" w:space="1" w:color="auto"/>
          <w:left w:val="single" w:sz="4" w:space="4" w:color="auto"/>
          <w:bottom w:val="single" w:sz="4" w:space="1" w:color="auto"/>
          <w:right w:val="single" w:sz="4" w:space="4" w:color="auto"/>
        </w:pBdr>
      </w:pPr>
      <w:r>
        <w:t>WA: RAN2 understand that group positioning is to acquire location estimates of multiple target UEs (absolute positioning) or multiple UE pairs (Ranging/relative positioning) per LCS request, in line with the guidance already received from SA2.</w:t>
      </w:r>
    </w:p>
    <w:p w14:paraId="4C9D70A1" w14:textId="77777777" w:rsidR="00994CC2" w:rsidRPr="007A182A" w:rsidRDefault="00994CC2" w:rsidP="00994CC2">
      <w:pPr>
        <w:pStyle w:val="Doc-text2"/>
        <w:pBdr>
          <w:top w:val="single" w:sz="4" w:space="1" w:color="auto"/>
          <w:left w:val="single" w:sz="4" w:space="4" w:color="auto"/>
          <w:bottom w:val="single" w:sz="4" w:space="1" w:color="auto"/>
          <w:right w:val="single" w:sz="4" w:space="4" w:color="auto"/>
        </w:pBdr>
      </w:pPr>
      <w:r>
        <w:t>WA: At least part of the group management for group positioning is performed at upper/application layer.</w:t>
      </w:r>
    </w:p>
    <w:p w14:paraId="4EF6B3C5" w14:textId="77777777" w:rsidR="00994CC2" w:rsidRDefault="00994CC2" w:rsidP="00994CC2">
      <w:pPr>
        <w:pStyle w:val="Doc-text2"/>
      </w:pPr>
    </w:p>
    <w:p w14:paraId="695B59E4" w14:textId="77777777" w:rsidR="00994CC2" w:rsidRDefault="00994CC2" w:rsidP="00994CC2">
      <w:pPr>
        <w:pStyle w:val="Doc-text2"/>
      </w:pPr>
    </w:p>
    <w:p w14:paraId="70946B0C" w14:textId="77777777" w:rsidR="00994CC2" w:rsidRDefault="00994CC2" w:rsidP="00994CC2">
      <w:pPr>
        <w:pStyle w:val="Doc-text2"/>
        <w:pBdr>
          <w:top w:val="single" w:sz="4" w:space="1" w:color="auto"/>
          <w:left w:val="single" w:sz="4" w:space="4" w:color="auto"/>
          <w:bottom w:val="single" w:sz="4" w:space="1" w:color="auto"/>
          <w:right w:val="single" w:sz="4" w:space="4" w:color="auto"/>
        </w:pBdr>
      </w:pPr>
      <w:r>
        <w:t>Agreements:</w:t>
      </w:r>
    </w:p>
    <w:p w14:paraId="08DBA8CB" w14:textId="77777777" w:rsidR="00994CC2" w:rsidRDefault="00994CC2" w:rsidP="00994CC2">
      <w:pPr>
        <w:pStyle w:val="Doc-text2"/>
        <w:pBdr>
          <w:top w:val="single" w:sz="4" w:space="1" w:color="auto"/>
          <w:left w:val="single" w:sz="4" w:space="4" w:color="auto"/>
          <w:bottom w:val="single" w:sz="4" w:space="1" w:color="auto"/>
          <w:right w:val="single" w:sz="4" w:space="4" w:color="auto"/>
        </w:pBdr>
      </w:pPr>
      <w:r>
        <w:t>R2 agree that for session-based SLPP, a SLPP session is used among UEs in PC5-only case in order to obtain location related measurements/location estimates, to transfer assistance data, or to exchange of capabilities.</w:t>
      </w:r>
    </w:p>
    <w:p w14:paraId="6DE729EB" w14:textId="77777777" w:rsidR="00994CC2" w:rsidRDefault="00994CC2" w:rsidP="00994CC2">
      <w:pPr>
        <w:pStyle w:val="Doc-text2"/>
        <w:pBdr>
          <w:top w:val="single" w:sz="4" w:space="1" w:color="auto"/>
          <w:left w:val="single" w:sz="4" w:space="4" w:color="auto"/>
          <w:bottom w:val="single" w:sz="4" w:space="1" w:color="auto"/>
          <w:right w:val="single" w:sz="4" w:space="4" w:color="auto"/>
        </w:pBdr>
      </w:pPr>
      <w:r>
        <w:t xml:space="preserve">RAN2 agree that for session-based SLPP, a single SLPP session is created to support a single location request at least in case of a single target UE; FFS how sessions work if there are multiple target UEs in a single location request. </w:t>
      </w:r>
    </w:p>
    <w:p w14:paraId="584002B9" w14:textId="77777777" w:rsidR="00994CC2" w:rsidRDefault="00994CC2" w:rsidP="00994CC2">
      <w:pPr>
        <w:pStyle w:val="Doc-text2"/>
        <w:pBdr>
          <w:top w:val="single" w:sz="4" w:space="1" w:color="auto"/>
          <w:left w:val="single" w:sz="4" w:space="4" w:color="auto"/>
          <w:bottom w:val="single" w:sz="4" w:space="1" w:color="auto"/>
          <w:right w:val="single" w:sz="4" w:space="4" w:color="auto"/>
        </w:pBdr>
      </w:pPr>
      <w:r>
        <w:t>TP in R2-2304005 is postponed.</w:t>
      </w:r>
    </w:p>
    <w:p w14:paraId="2AB551D8" w14:textId="77777777" w:rsidR="00994CC2" w:rsidRDefault="00994CC2" w:rsidP="00994CC2">
      <w:pPr>
        <w:pStyle w:val="Doc-text2"/>
        <w:pBdr>
          <w:top w:val="single" w:sz="4" w:space="1" w:color="auto"/>
          <w:left w:val="single" w:sz="4" w:space="4" w:color="auto"/>
          <w:bottom w:val="single" w:sz="4" w:space="1" w:color="auto"/>
          <w:right w:val="single" w:sz="4" w:space="4" w:color="auto"/>
        </w:pBdr>
      </w:pPr>
      <w:r>
        <w:t>RAN2 agree that, for session-based SLPP, SLPP transactions are indicated at the SLPP protocol level with a transaction ID in order to associate messages with one another (e.g., request and response)”</w:t>
      </w:r>
    </w:p>
    <w:p w14:paraId="09118EC2" w14:textId="77777777" w:rsidR="00994CC2" w:rsidRDefault="00994CC2" w:rsidP="00994CC2">
      <w:pPr>
        <w:pStyle w:val="Doc-text2"/>
        <w:pBdr>
          <w:top w:val="single" w:sz="4" w:space="1" w:color="auto"/>
          <w:left w:val="single" w:sz="4" w:space="4" w:color="auto"/>
          <w:bottom w:val="single" w:sz="4" w:space="1" w:color="auto"/>
          <w:right w:val="single" w:sz="4" w:space="4" w:color="auto"/>
        </w:pBdr>
      </w:pPr>
      <w:r>
        <w:t>RAN2 agree that for session-based SLPP, messages within a transaction are linked by a common transaction identifier.</w:t>
      </w:r>
    </w:p>
    <w:p w14:paraId="019E604D" w14:textId="77777777" w:rsidR="00994CC2" w:rsidRDefault="00994CC2" w:rsidP="00994CC2">
      <w:pPr>
        <w:rPr>
          <w:lang w:val="en-GB" w:eastAsia="zh-CN"/>
        </w:rPr>
      </w:pPr>
    </w:p>
    <w:p w14:paraId="33E129D0" w14:textId="1C8BEF2E" w:rsidR="00994CC2" w:rsidRDefault="00994CC2" w:rsidP="00994CC2">
      <w:pPr>
        <w:rPr>
          <w:lang w:val="en-GB" w:eastAsia="zh-CN"/>
        </w:rPr>
      </w:pPr>
      <w:r>
        <w:rPr>
          <w:lang w:val="en-GB" w:eastAsia="zh-CN"/>
        </w:rPr>
        <w:t>RAN2#122</w:t>
      </w:r>
    </w:p>
    <w:p w14:paraId="65BD4EF8" w14:textId="77777777" w:rsidR="00460F64" w:rsidRDefault="00460F64" w:rsidP="00460F64">
      <w:pPr>
        <w:pStyle w:val="Doc-text2"/>
        <w:pBdr>
          <w:top w:val="single" w:sz="4" w:space="1" w:color="auto"/>
          <w:left w:val="single" w:sz="4" w:space="4" w:color="auto"/>
          <w:bottom w:val="single" w:sz="4" w:space="1" w:color="auto"/>
          <w:right w:val="single" w:sz="4" w:space="4" w:color="auto"/>
        </w:pBdr>
      </w:pPr>
      <w:r>
        <w:t>Agreements:</w:t>
      </w:r>
    </w:p>
    <w:p w14:paraId="2A8B5D62" w14:textId="77777777" w:rsidR="00460F64" w:rsidRDefault="00460F64" w:rsidP="00460F64">
      <w:pPr>
        <w:pStyle w:val="Doc-text2"/>
        <w:pBdr>
          <w:top w:val="single" w:sz="4" w:space="1" w:color="auto"/>
          <w:left w:val="single" w:sz="4" w:space="4" w:color="auto"/>
          <w:bottom w:val="single" w:sz="4" w:space="1" w:color="auto"/>
          <w:right w:val="single" w:sz="4" w:space="4" w:color="auto"/>
        </w:pBdr>
      </w:pPr>
      <w:r>
        <w:t>SLPP over PC5-U/Uu will support reliable transport for at least unicast. FFS groupcast.</w:t>
      </w:r>
    </w:p>
    <w:p w14:paraId="3F8A318C" w14:textId="77777777" w:rsidR="00460F64" w:rsidRDefault="00460F64" w:rsidP="00460F64">
      <w:pPr>
        <w:pStyle w:val="Doc-text2"/>
        <w:pBdr>
          <w:top w:val="single" w:sz="4" w:space="1" w:color="auto"/>
          <w:left w:val="single" w:sz="4" w:space="4" w:color="auto"/>
          <w:bottom w:val="single" w:sz="4" w:space="1" w:color="auto"/>
          <w:right w:val="single" w:sz="4" w:space="4" w:color="auto"/>
        </w:pBdr>
      </w:pPr>
      <w:r>
        <w:t>Inform SA2 about our agreements on sidelink positioning, with “take into account” action.</w:t>
      </w:r>
    </w:p>
    <w:p w14:paraId="339BA37F" w14:textId="77777777" w:rsidR="00460F64" w:rsidRDefault="00460F64" w:rsidP="00460F64">
      <w:pPr>
        <w:pStyle w:val="Doc-text2"/>
        <w:pBdr>
          <w:top w:val="single" w:sz="4" w:space="1" w:color="auto"/>
          <w:left w:val="single" w:sz="4" w:space="4" w:color="auto"/>
          <w:bottom w:val="single" w:sz="4" w:space="1" w:color="auto"/>
          <w:right w:val="single" w:sz="4" w:space="4" w:color="auto"/>
        </w:pBdr>
      </w:pPr>
      <w:r>
        <w:lastRenderedPageBreak/>
        <w:t>SLPP carried over NAS is used between UE and LMF. FFS on how to manage the session/transaction.</w:t>
      </w:r>
    </w:p>
    <w:p w14:paraId="3F637647" w14:textId="77777777" w:rsidR="00460F64" w:rsidRDefault="00460F64" w:rsidP="00994CC2">
      <w:pPr>
        <w:rPr>
          <w:lang w:val="en-GB" w:eastAsia="zh-CN"/>
        </w:rPr>
      </w:pPr>
    </w:p>
    <w:p w14:paraId="600DE11C" w14:textId="77777777" w:rsidR="00994CC2" w:rsidRDefault="00994CC2" w:rsidP="00994CC2">
      <w:pPr>
        <w:pStyle w:val="Doc-text2"/>
      </w:pPr>
    </w:p>
    <w:p w14:paraId="0F81DEA2" w14:textId="77777777" w:rsidR="00994CC2" w:rsidRDefault="00994CC2" w:rsidP="00994CC2">
      <w:pPr>
        <w:pStyle w:val="Doc-text2"/>
        <w:pBdr>
          <w:top w:val="single" w:sz="4" w:space="1" w:color="auto"/>
          <w:left w:val="single" w:sz="4" w:space="4" w:color="auto"/>
          <w:bottom w:val="single" w:sz="4" w:space="1" w:color="auto"/>
          <w:right w:val="single" w:sz="4" w:space="4" w:color="auto"/>
        </w:pBdr>
      </w:pPr>
      <w:r>
        <w:t>Agreements:</w:t>
      </w:r>
    </w:p>
    <w:p w14:paraId="0446946B" w14:textId="77777777" w:rsidR="00994CC2" w:rsidRDefault="00994CC2" w:rsidP="00994CC2">
      <w:pPr>
        <w:pStyle w:val="Doc-text2"/>
        <w:pBdr>
          <w:top w:val="single" w:sz="4" w:space="1" w:color="auto"/>
          <w:left w:val="single" w:sz="4" w:space="4" w:color="auto"/>
          <w:bottom w:val="single" w:sz="4" w:space="1" w:color="auto"/>
          <w:right w:val="single" w:sz="4" w:space="4" w:color="auto"/>
        </w:pBdr>
      </w:pPr>
      <w:r>
        <w:t>SLPP can support multiple target UEs in the same session when LCS requests.</w:t>
      </w:r>
    </w:p>
    <w:p w14:paraId="22B87CC1" w14:textId="77777777" w:rsidR="00994CC2" w:rsidRDefault="00994CC2" w:rsidP="00994CC2">
      <w:pPr>
        <w:pStyle w:val="Doc-text2"/>
        <w:pBdr>
          <w:top w:val="single" w:sz="4" w:space="1" w:color="auto"/>
          <w:left w:val="single" w:sz="4" w:space="4" w:color="auto"/>
          <w:bottom w:val="single" w:sz="4" w:space="1" w:color="auto"/>
          <w:right w:val="single" w:sz="4" w:space="4" w:color="auto"/>
        </w:pBdr>
      </w:pPr>
      <w:r>
        <w:t>RAN2 will not specify group management for multiple target UEs.  RAN2 assumption is that a group ID will be provided from upper layers.</w:t>
      </w:r>
    </w:p>
    <w:p w14:paraId="1A96AE37" w14:textId="77777777" w:rsidR="00994CC2" w:rsidRDefault="00994CC2" w:rsidP="00994CC2">
      <w:pPr>
        <w:pStyle w:val="Doc-text2"/>
        <w:pBdr>
          <w:top w:val="single" w:sz="4" w:space="1" w:color="auto"/>
          <w:left w:val="single" w:sz="4" w:space="4" w:color="auto"/>
          <w:bottom w:val="single" w:sz="4" w:space="1" w:color="auto"/>
          <w:right w:val="single" w:sz="4" w:space="4" w:color="auto"/>
        </w:pBdr>
      </w:pPr>
      <w:r>
        <w:t>FFS how session IDs are managed between multiple UEs.</w:t>
      </w:r>
    </w:p>
    <w:p w14:paraId="21A62D01" w14:textId="77777777" w:rsidR="00994CC2" w:rsidRDefault="00994CC2" w:rsidP="00994CC2">
      <w:pPr>
        <w:rPr>
          <w:lang w:val="en-GB" w:eastAsia="zh-CN"/>
        </w:rPr>
      </w:pPr>
    </w:p>
    <w:p w14:paraId="0BFFF39E" w14:textId="77777777" w:rsidR="00994CC2" w:rsidRDefault="00994CC2">
      <w:pPr>
        <w:rPr>
          <w:lang w:val="en-GB" w:eastAsia="zh-CN"/>
        </w:rPr>
      </w:pPr>
    </w:p>
    <w:sectPr w:rsidR="00994CC2">
      <w:type w:val="continuous"/>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83A5CCA" w14:textId="77777777" w:rsidR="004949DA" w:rsidRDefault="004949DA" w:rsidP="00741033">
      <w:pPr>
        <w:spacing w:after="0" w:line="240" w:lineRule="auto"/>
      </w:pPr>
      <w:r>
        <w:separator/>
      </w:r>
    </w:p>
  </w:endnote>
  <w:endnote w:type="continuationSeparator" w:id="0">
    <w:p w14:paraId="01C7080F" w14:textId="77777777" w:rsidR="004949DA" w:rsidRDefault="004949DA" w:rsidP="00741033">
      <w:pPr>
        <w:spacing w:after="0" w:line="240" w:lineRule="auto"/>
      </w:pPr>
      <w:r>
        <w:continuationSeparator/>
      </w:r>
    </w:p>
  </w:endnote>
  <w:endnote w:type="continuationNotice" w:id="1">
    <w:p w14:paraId="760DC3E4" w14:textId="77777777" w:rsidR="004949DA" w:rsidRDefault="004949D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9CE3FB" w14:textId="77777777" w:rsidR="004949DA" w:rsidRDefault="004949DA" w:rsidP="00741033">
      <w:pPr>
        <w:spacing w:after="0" w:line="240" w:lineRule="auto"/>
      </w:pPr>
      <w:r>
        <w:separator/>
      </w:r>
    </w:p>
  </w:footnote>
  <w:footnote w:type="continuationSeparator" w:id="0">
    <w:p w14:paraId="2A258A1A" w14:textId="77777777" w:rsidR="004949DA" w:rsidRDefault="004949DA" w:rsidP="00741033">
      <w:pPr>
        <w:spacing w:after="0" w:line="240" w:lineRule="auto"/>
      </w:pPr>
      <w:r>
        <w:continuationSeparator/>
      </w:r>
    </w:p>
  </w:footnote>
  <w:footnote w:type="continuationNotice" w:id="1">
    <w:p w14:paraId="302A8778" w14:textId="77777777" w:rsidR="004949DA" w:rsidRDefault="004949DA">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6D07700"/>
    <w:multiLevelType w:val="singleLevel"/>
    <w:tmpl w:val="06D07700"/>
    <w:lvl w:ilvl="0">
      <w:start w:val="1"/>
      <w:numFmt w:val="decimal"/>
      <w:suff w:val="space"/>
      <w:lvlText w:val="%1."/>
      <w:lvlJc w:val="left"/>
    </w:lvl>
  </w:abstractNum>
  <w:abstractNum w:abstractNumId="2" w15:restartNumberingAfterBreak="0">
    <w:nsid w:val="108616AE"/>
    <w:multiLevelType w:val="multilevel"/>
    <w:tmpl w:val="108616A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 w15:restartNumberingAfterBreak="0">
    <w:nsid w:val="118310FA"/>
    <w:multiLevelType w:val="hybridMultilevel"/>
    <w:tmpl w:val="0FDA5E1C"/>
    <w:lvl w:ilvl="0" w:tplc="7630B4FE">
      <w:numFmt w:val="bullet"/>
      <w:lvlText w:val="-"/>
      <w:lvlJc w:val="left"/>
      <w:pPr>
        <w:ind w:left="1860" w:hanging="420"/>
      </w:pPr>
      <w:rPr>
        <w:rFonts w:ascii="Arial" w:eastAsia="Malgun Gothic" w:hAnsi="Arial" w:cs="Arial" w:hint="default"/>
      </w:rPr>
    </w:lvl>
    <w:lvl w:ilvl="1" w:tplc="04090003">
      <w:start w:val="1"/>
      <w:numFmt w:val="bullet"/>
      <w:lvlText w:val=""/>
      <w:lvlJc w:val="left"/>
      <w:pPr>
        <w:ind w:left="2280" w:hanging="420"/>
      </w:pPr>
      <w:rPr>
        <w:rFonts w:ascii="Wingdings" w:hAnsi="Wingdings" w:hint="default"/>
      </w:rPr>
    </w:lvl>
    <w:lvl w:ilvl="2" w:tplc="04090005">
      <w:start w:val="1"/>
      <w:numFmt w:val="bullet"/>
      <w:lvlText w:val=""/>
      <w:lvlJc w:val="left"/>
      <w:pPr>
        <w:ind w:left="2700" w:hanging="420"/>
      </w:pPr>
      <w:rPr>
        <w:rFonts w:ascii="Wingdings" w:hAnsi="Wingdings" w:hint="default"/>
      </w:rPr>
    </w:lvl>
    <w:lvl w:ilvl="3" w:tplc="04090001">
      <w:start w:val="1"/>
      <w:numFmt w:val="bullet"/>
      <w:lvlText w:val=""/>
      <w:lvlJc w:val="left"/>
      <w:pPr>
        <w:ind w:left="3120" w:hanging="420"/>
      </w:pPr>
      <w:rPr>
        <w:rFonts w:ascii="Wingdings" w:hAnsi="Wingdings" w:hint="default"/>
      </w:rPr>
    </w:lvl>
    <w:lvl w:ilvl="4" w:tplc="04090003">
      <w:start w:val="1"/>
      <w:numFmt w:val="bullet"/>
      <w:lvlText w:val=""/>
      <w:lvlJc w:val="left"/>
      <w:pPr>
        <w:ind w:left="3540" w:hanging="420"/>
      </w:pPr>
      <w:rPr>
        <w:rFonts w:ascii="Wingdings" w:hAnsi="Wingdings" w:hint="default"/>
      </w:rPr>
    </w:lvl>
    <w:lvl w:ilvl="5" w:tplc="04090005">
      <w:start w:val="1"/>
      <w:numFmt w:val="bullet"/>
      <w:lvlText w:val=""/>
      <w:lvlJc w:val="left"/>
      <w:pPr>
        <w:ind w:left="3960" w:hanging="420"/>
      </w:pPr>
      <w:rPr>
        <w:rFonts w:ascii="Wingdings" w:hAnsi="Wingdings" w:hint="default"/>
      </w:rPr>
    </w:lvl>
    <w:lvl w:ilvl="6" w:tplc="04090001">
      <w:start w:val="1"/>
      <w:numFmt w:val="bullet"/>
      <w:lvlText w:val=""/>
      <w:lvlJc w:val="left"/>
      <w:pPr>
        <w:ind w:left="4380" w:hanging="420"/>
      </w:pPr>
      <w:rPr>
        <w:rFonts w:ascii="Wingdings" w:hAnsi="Wingdings" w:hint="default"/>
      </w:rPr>
    </w:lvl>
    <w:lvl w:ilvl="7" w:tplc="04090003">
      <w:start w:val="1"/>
      <w:numFmt w:val="bullet"/>
      <w:lvlText w:val=""/>
      <w:lvlJc w:val="left"/>
      <w:pPr>
        <w:ind w:left="4800" w:hanging="420"/>
      </w:pPr>
      <w:rPr>
        <w:rFonts w:ascii="Wingdings" w:hAnsi="Wingdings" w:hint="default"/>
      </w:rPr>
    </w:lvl>
    <w:lvl w:ilvl="8" w:tplc="04090005">
      <w:start w:val="1"/>
      <w:numFmt w:val="bullet"/>
      <w:lvlText w:val=""/>
      <w:lvlJc w:val="left"/>
      <w:pPr>
        <w:ind w:left="5220" w:hanging="420"/>
      </w:pPr>
      <w:rPr>
        <w:rFonts w:ascii="Wingdings" w:hAnsi="Wingdings" w:hint="default"/>
      </w:rPr>
    </w:lvl>
  </w:abstractNum>
  <w:abstractNum w:abstractNumId="4" w15:restartNumberingAfterBreak="0">
    <w:nsid w:val="12FE519D"/>
    <w:multiLevelType w:val="hybridMultilevel"/>
    <w:tmpl w:val="2190EFB4"/>
    <w:lvl w:ilvl="0" w:tplc="E9BC86F6">
      <w:start w:val="2"/>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0E7D42"/>
    <w:multiLevelType w:val="hybridMultilevel"/>
    <w:tmpl w:val="982EBA7A"/>
    <w:lvl w:ilvl="0" w:tplc="17D8331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 w15:restartNumberingAfterBreak="0">
    <w:nsid w:val="20C275AE"/>
    <w:multiLevelType w:val="multilevel"/>
    <w:tmpl w:val="20C275AE"/>
    <w:lvl w:ilvl="0">
      <w:start w:val="1"/>
      <w:numFmt w:val="decimal"/>
      <w:lvlText w:val="[%1]"/>
      <w:lvlJc w:val="left"/>
      <w:pPr>
        <w:ind w:left="360" w:hanging="360"/>
      </w:pPr>
    </w:lvl>
    <w:lvl w:ilvl="1">
      <w:start w:val="6"/>
      <w:numFmt w:val="decimal"/>
      <w:isLgl/>
      <w:lvlText w:val="%1.%2"/>
      <w:lvlJc w:val="left"/>
      <w:pPr>
        <w:ind w:left="540" w:hanging="540"/>
      </w:pPr>
    </w:lvl>
    <w:lvl w:ilvl="2">
      <w:start w:val="1"/>
      <w:numFmt w:val="decimal"/>
      <w:isLgl/>
      <w:lvlText w:val="%1.%2.%3"/>
      <w:lvlJc w:val="left"/>
      <w:pPr>
        <w:ind w:left="720" w:hanging="720"/>
      </w:pPr>
    </w:lvl>
    <w:lvl w:ilvl="3">
      <w:start w:val="1"/>
      <w:numFmt w:val="decimal"/>
      <w:isLgl/>
      <w:lvlText w:val="%1.%2.%3.%4"/>
      <w:lvlJc w:val="left"/>
      <w:pPr>
        <w:ind w:left="720" w:hanging="720"/>
      </w:pPr>
    </w:lvl>
    <w:lvl w:ilvl="4">
      <w:start w:val="1"/>
      <w:numFmt w:val="decimal"/>
      <w:isLgl/>
      <w:lvlText w:val="%1.%2.%3.%4.%5"/>
      <w:lvlJc w:val="left"/>
      <w:pPr>
        <w:ind w:left="720" w:hanging="720"/>
      </w:pPr>
    </w:lvl>
    <w:lvl w:ilvl="5">
      <w:start w:val="1"/>
      <w:numFmt w:val="decimal"/>
      <w:isLgl/>
      <w:lvlText w:val="%1.%2.%3.%4.%5.%6"/>
      <w:lvlJc w:val="left"/>
      <w:pPr>
        <w:ind w:left="1080" w:hanging="1080"/>
      </w:pPr>
    </w:lvl>
    <w:lvl w:ilvl="6">
      <w:start w:val="1"/>
      <w:numFmt w:val="decimal"/>
      <w:isLgl/>
      <w:lvlText w:val="%1.%2.%3.%4.%5.%6.%7"/>
      <w:lvlJc w:val="left"/>
      <w:pPr>
        <w:ind w:left="1080" w:hanging="1080"/>
      </w:pPr>
    </w:lvl>
    <w:lvl w:ilvl="7">
      <w:start w:val="1"/>
      <w:numFmt w:val="decimal"/>
      <w:isLgl/>
      <w:lvlText w:val="%1.%2.%3.%4.%5.%6.%7.%8"/>
      <w:lvlJc w:val="left"/>
      <w:pPr>
        <w:ind w:left="1440" w:hanging="1440"/>
      </w:pPr>
    </w:lvl>
    <w:lvl w:ilvl="8">
      <w:start w:val="1"/>
      <w:numFmt w:val="decimal"/>
      <w:isLgl/>
      <w:lvlText w:val="%1.%2.%3.%4.%5.%6.%7.%8.%9"/>
      <w:lvlJc w:val="left"/>
      <w:pPr>
        <w:ind w:left="1440" w:hanging="1440"/>
      </w:pPr>
    </w:lvl>
  </w:abstractNum>
  <w:abstractNum w:abstractNumId="7" w15:restartNumberingAfterBreak="0">
    <w:nsid w:val="21E03C18"/>
    <w:multiLevelType w:val="multilevel"/>
    <w:tmpl w:val="A7F625CA"/>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8" w15:restartNumberingAfterBreak="0">
    <w:nsid w:val="2A525724"/>
    <w:multiLevelType w:val="hybridMultilevel"/>
    <w:tmpl w:val="2DA69FB0"/>
    <w:lvl w:ilvl="0" w:tplc="82EADD74">
      <w:start w:val="8"/>
      <w:numFmt w:val="bullet"/>
      <w:lvlText w:val=""/>
      <w:lvlJc w:val="left"/>
      <w:pPr>
        <w:ind w:left="2520" w:hanging="360"/>
      </w:pPr>
      <w:rPr>
        <w:rFonts w:ascii="Symbol" w:eastAsia="MS Mincho" w:hAnsi="Symbol" w:cs="Times New Roman" w:hint="default"/>
      </w:rPr>
    </w:lvl>
    <w:lvl w:ilvl="1" w:tplc="04090003">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9" w15:restartNumberingAfterBreak="0">
    <w:nsid w:val="35647301"/>
    <w:multiLevelType w:val="multilevel"/>
    <w:tmpl w:val="35647301"/>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1350" w:hanging="720"/>
      </w:pPr>
    </w:lvl>
    <w:lvl w:ilvl="3">
      <w:start w:val="1"/>
      <w:numFmt w:val="decimal"/>
      <w:pStyle w:val="Heading4"/>
      <w:lvlText w:val="%1.%2.%3.%4"/>
      <w:lvlJc w:val="left"/>
      <w:pPr>
        <w:ind w:left="131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0" w15:restartNumberingAfterBreak="0">
    <w:nsid w:val="37BC5E4A"/>
    <w:multiLevelType w:val="multilevel"/>
    <w:tmpl w:val="37BC5E4A"/>
    <w:lvl w:ilvl="0">
      <w:start w:val="1"/>
      <w:numFmt w:val="decimal"/>
      <w:lvlText w:val="%1."/>
      <w:lvlJc w:val="left"/>
      <w:pPr>
        <w:tabs>
          <w:tab w:val="left" w:pos="720"/>
        </w:tabs>
        <w:ind w:left="720" w:hanging="360"/>
      </w:pPr>
      <w:rPr>
        <w:rFonts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1" w15:restartNumberingAfterBreak="0">
    <w:nsid w:val="3AA46647"/>
    <w:multiLevelType w:val="multilevel"/>
    <w:tmpl w:val="3AA46647"/>
    <w:lvl w:ilvl="0">
      <w:start w:val="1"/>
      <w:numFmt w:val="decimal"/>
      <w:lvlText w:val="Proposal %1"/>
      <w:lvlJc w:val="left"/>
      <w:pPr>
        <w:tabs>
          <w:tab w:val="num" w:pos="1304"/>
        </w:tabs>
        <w:ind w:left="1304" w:hanging="1304"/>
      </w:pPr>
      <w:rPr>
        <w:rFonts w:hint="default"/>
        <w:lang w:val="en-GB"/>
      </w:rPr>
    </w:lvl>
    <w:lvl w:ilvl="1">
      <w:start w:val="1"/>
      <w:numFmt w:val="decimal"/>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15:restartNumberingAfterBreak="0">
    <w:nsid w:val="42EB04C2"/>
    <w:multiLevelType w:val="multilevel"/>
    <w:tmpl w:val="42EB04C2"/>
    <w:lvl w:ilvl="0">
      <w:start w:val="1"/>
      <w:numFmt w:val="bullet"/>
      <w:lvlText w:val=""/>
      <w:lvlJc w:val="left"/>
      <w:pPr>
        <w:tabs>
          <w:tab w:val="left" w:pos="796"/>
        </w:tabs>
        <w:ind w:left="796" w:hanging="360"/>
      </w:pPr>
      <w:rPr>
        <w:rFonts w:ascii="Symbol" w:hAnsi="Symbol" w:hint="default"/>
        <w:sz w:val="20"/>
      </w:rPr>
    </w:lvl>
    <w:lvl w:ilvl="1">
      <w:start w:val="1"/>
      <w:numFmt w:val="bullet"/>
      <w:lvlText w:val=""/>
      <w:lvlJc w:val="left"/>
      <w:pPr>
        <w:tabs>
          <w:tab w:val="left" w:pos="1516"/>
        </w:tabs>
        <w:ind w:left="1516" w:hanging="360"/>
      </w:pPr>
      <w:rPr>
        <w:rFonts w:ascii="Symbol" w:hAnsi="Symbol" w:hint="default"/>
        <w:sz w:val="20"/>
      </w:rPr>
    </w:lvl>
    <w:lvl w:ilvl="2">
      <w:start w:val="1"/>
      <w:numFmt w:val="bullet"/>
      <w:lvlText w:val=""/>
      <w:lvlJc w:val="left"/>
      <w:pPr>
        <w:tabs>
          <w:tab w:val="left" w:pos="2236"/>
        </w:tabs>
        <w:ind w:left="2236" w:hanging="360"/>
      </w:pPr>
      <w:rPr>
        <w:rFonts w:ascii="Symbol" w:hAnsi="Symbol" w:hint="default"/>
        <w:sz w:val="20"/>
      </w:rPr>
    </w:lvl>
    <w:lvl w:ilvl="3">
      <w:start w:val="1"/>
      <w:numFmt w:val="bullet"/>
      <w:lvlText w:val=""/>
      <w:lvlJc w:val="left"/>
      <w:pPr>
        <w:tabs>
          <w:tab w:val="left" w:pos="2956"/>
        </w:tabs>
        <w:ind w:left="2956" w:hanging="360"/>
      </w:pPr>
      <w:rPr>
        <w:rFonts w:ascii="Symbol" w:hAnsi="Symbol" w:hint="default"/>
        <w:sz w:val="20"/>
      </w:rPr>
    </w:lvl>
    <w:lvl w:ilvl="4">
      <w:start w:val="1"/>
      <w:numFmt w:val="bullet"/>
      <w:lvlText w:val=""/>
      <w:lvlJc w:val="left"/>
      <w:pPr>
        <w:tabs>
          <w:tab w:val="left" w:pos="3676"/>
        </w:tabs>
        <w:ind w:left="3676" w:hanging="360"/>
      </w:pPr>
      <w:rPr>
        <w:rFonts w:ascii="Symbol" w:hAnsi="Symbol" w:hint="default"/>
        <w:sz w:val="20"/>
      </w:rPr>
    </w:lvl>
    <w:lvl w:ilvl="5">
      <w:start w:val="1"/>
      <w:numFmt w:val="bullet"/>
      <w:lvlText w:val=""/>
      <w:lvlJc w:val="left"/>
      <w:pPr>
        <w:tabs>
          <w:tab w:val="left" w:pos="4396"/>
        </w:tabs>
        <w:ind w:left="4396" w:hanging="360"/>
      </w:pPr>
      <w:rPr>
        <w:rFonts w:ascii="Symbol" w:hAnsi="Symbol" w:hint="default"/>
        <w:sz w:val="20"/>
      </w:rPr>
    </w:lvl>
    <w:lvl w:ilvl="6">
      <w:start w:val="1"/>
      <w:numFmt w:val="bullet"/>
      <w:lvlText w:val=""/>
      <w:lvlJc w:val="left"/>
      <w:pPr>
        <w:tabs>
          <w:tab w:val="left" w:pos="5116"/>
        </w:tabs>
        <w:ind w:left="5116" w:hanging="360"/>
      </w:pPr>
      <w:rPr>
        <w:rFonts w:ascii="Symbol" w:hAnsi="Symbol" w:hint="default"/>
        <w:sz w:val="20"/>
      </w:rPr>
    </w:lvl>
    <w:lvl w:ilvl="7">
      <w:start w:val="1"/>
      <w:numFmt w:val="bullet"/>
      <w:lvlText w:val=""/>
      <w:lvlJc w:val="left"/>
      <w:pPr>
        <w:tabs>
          <w:tab w:val="left" w:pos="5836"/>
        </w:tabs>
        <w:ind w:left="5836" w:hanging="360"/>
      </w:pPr>
      <w:rPr>
        <w:rFonts w:ascii="Symbol" w:hAnsi="Symbol" w:hint="default"/>
        <w:sz w:val="20"/>
      </w:rPr>
    </w:lvl>
    <w:lvl w:ilvl="8">
      <w:start w:val="1"/>
      <w:numFmt w:val="bullet"/>
      <w:lvlText w:val=""/>
      <w:lvlJc w:val="left"/>
      <w:pPr>
        <w:tabs>
          <w:tab w:val="left" w:pos="6556"/>
        </w:tabs>
        <w:ind w:left="6556" w:hanging="360"/>
      </w:pPr>
      <w:rPr>
        <w:rFonts w:ascii="Symbol" w:hAnsi="Symbol" w:hint="default"/>
        <w:sz w:val="20"/>
      </w:rPr>
    </w:lvl>
  </w:abstractNum>
  <w:abstractNum w:abstractNumId="13" w15:restartNumberingAfterBreak="0">
    <w:nsid w:val="449266EE"/>
    <w:multiLevelType w:val="multilevel"/>
    <w:tmpl w:val="BD48F99C"/>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14" w15:restartNumberingAfterBreak="0">
    <w:nsid w:val="45F346E9"/>
    <w:multiLevelType w:val="hybridMultilevel"/>
    <w:tmpl w:val="382446FE"/>
    <w:lvl w:ilvl="0" w:tplc="698C821A">
      <w:start w:val="1"/>
      <w:numFmt w:val="decimal"/>
      <w:pStyle w:val="NormalNumbered"/>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56E440EA"/>
    <w:multiLevelType w:val="hybridMultilevel"/>
    <w:tmpl w:val="795E6D08"/>
    <w:lvl w:ilvl="0" w:tplc="C3065014">
      <w:start w:val="38"/>
      <w:numFmt w:val="bullet"/>
      <w:lvlText w:val="-"/>
      <w:lvlJc w:val="left"/>
      <w:pPr>
        <w:ind w:left="2520" w:hanging="360"/>
      </w:pPr>
      <w:rPr>
        <w:rFonts w:ascii="Arial" w:eastAsia="MS Mincho" w:hAnsi="Arial" w:cs="Aria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8" w15:restartNumberingAfterBreak="0">
    <w:nsid w:val="630757F5"/>
    <w:multiLevelType w:val="multilevel"/>
    <w:tmpl w:val="630757F5"/>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9" w15:restartNumberingAfterBreak="0">
    <w:nsid w:val="764634A7"/>
    <w:multiLevelType w:val="hybridMultilevel"/>
    <w:tmpl w:val="7F9E4170"/>
    <w:lvl w:ilvl="0" w:tplc="4662895E">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7C04A7A"/>
    <w:multiLevelType w:val="multilevel"/>
    <w:tmpl w:val="A7F625CA"/>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num w:numId="1" w16cid:durableId="1455176737">
    <w:abstractNumId w:val="9"/>
  </w:num>
  <w:num w:numId="2" w16cid:durableId="498617877">
    <w:abstractNumId w:val="15"/>
  </w:num>
  <w:num w:numId="3" w16cid:durableId="1352755577">
    <w:abstractNumId w:val="20"/>
  </w:num>
  <w:num w:numId="4" w16cid:durableId="165671600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289627092">
    <w:abstractNumId w:val="18"/>
  </w:num>
  <w:num w:numId="6" w16cid:durableId="1273319813">
    <w:abstractNumId w:val="12"/>
  </w:num>
  <w:num w:numId="7" w16cid:durableId="468088047">
    <w:abstractNumId w:val="1"/>
  </w:num>
  <w:num w:numId="8" w16cid:durableId="892275258">
    <w:abstractNumId w:val="2"/>
  </w:num>
  <w:num w:numId="9" w16cid:durableId="325329998">
    <w:abstractNumId w:val="10"/>
  </w:num>
  <w:num w:numId="10" w16cid:durableId="2025938774">
    <w:abstractNumId w:val="6"/>
    <w:lvlOverride w:ilvl="0">
      <w:startOverride w:val="1"/>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31291909">
    <w:abstractNumId w:val="16"/>
  </w:num>
  <w:num w:numId="12" w16cid:durableId="1517428738">
    <w:abstractNumId w:val="8"/>
  </w:num>
  <w:num w:numId="13" w16cid:durableId="38137251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430706771">
    <w:abstractNumId w:val="3"/>
  </w:num>
  <w:num w:numId="15" w16cid:durableId="1062632000">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484270078">
    <w:abstractNumId w:val="13"/>
  </w:num>
  <w:num w:numId="17" w16cid:durableId="572856986">
    <w:abstractNumId w:val="14"/>
  </w:num>
  <w:num w:numId="18" w16cid:durableId="752818435">
    <w:abstractNumId w:val="19"/>
  </w:num>
  <w:num w:numId="19" w16cid:durableId="423500246">
    <w:abstractNumId w:val="7"/>
  </w:num>
  <w:num w:numId="20" w16cid:durableId="138808371">
    <w:abstractNumId w:val="17"/>
  </w:num>
  <w:num w:numId="21" w16cid:durableId="406539162">
    <w:abstractNumId w:val="11"/>
  </w:num>
  <w:num w:numId="22" w16cid:durableId="662855575">
    <w:abstractNumId w:val="4"/>
  </w:num>
  <w:num w:numId="23" w16cid:durableId="87046030">
    <w:abstractNumId w:val="5"/>
  </w:num>
  <w:num w:numId="24" w16cid:durableId="902763400">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5" w16cid:durableId="514003591">
    <w:abstractNumId w:val="9"/>
  </w:num>
  <w:num w:numId="26" w16cid:durableId="549924139">
    <w:abstractNumId w:val="9"/>
    <w:lvlOverride w:ilvl="0">
      <w:startOverride w:val="3"/>
    </w:lvlOverride>
    <w:lvlOverride w:ilvl="1">
      <w:startOverride w:val="2"/>
    </w:lvlOverride>
    <w:lvlOverride w:ilvl="2">
      <w:startOverride w:val="2"/>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oNotDisplayPageBoundaries/>
  <w:bordersDoNotSurroundHeader/>
  <w:bordersDoNotSurroundFooter/>
  <w:defaultTabStop w:val="720"/>
  <w:hyphenationZone w:val="425"/>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zAwN7IwMzE0MzY3MjJT0lEKTi0uzszPAykwrAUAgunr8CwAAAA="/>
  </w:docVars>
  <w:rsids>
    <w:rsidRoot w:val="00723F24"/>
    <w:rsid w:val="00000B3E"/>
    <w:rsid w:val="00001691"/>
    <w:rsid w:val="00001EF2"/>
    <w:rsid w:val="00003D3A"/>
    <w:rsid w:val="000044D4"/>
    <w:rsid w:val="0000464F"/>
    <w:rsid w:val="00005616"/>
    <w:rsid w:val="00005BF8"/>
    <w:rsid w:val="00005CA3"/>
    <w:rsid w:val="00006B10"/>
    <w:rsid w:val="00007BB2"/>
    <w:rsid w:val="000109B1"/>
    <w:rsid w:val="00010BAC"/>
    <w:rsid w:val="0001535C"/>
    <w:rsid w:val="000161B9"/>
    <w:rsid w:val="00016262"/>
    <w:rsid w:val="00016C51"/>
    <w:rsid w:val="000176A8"/>
    <w:rsid w:val="00017C31"/>
    <w:rsid w:val="00020237"/>
    <w:rsid w:val="0002293D"/>
    <w:rsid w:val="00022C94"/>
    <w:rsid w:val="000230D3"/>
    <w:rsid w:val="00024E28"/>
    <w:rsid w:val="00025791"/>
    <w:rsid w:val="00025E3C"/>
    <w:rsid w:val="0002633D"/>
    <w:rsid w:val="00026359"/>
    <w:rsid w:val="00026665"/>
    <w:rsid w:val="00027DDC"/>
    <w:rsid w:val="00030F64"/>
    <w:rsid w:val="000334C2"/>
    <w:rsid w:val="000343BA"/>
    <w:rsid w:val="0003442E"/>
    <w:rsid w:val="000344E4"/>
    <w:rsid w:val="000352F6"/>
    <w:rsid w:val="00035853"/>
    <w:rsid w:val="00036092"/>
    <w:rsid w:val="0003634D"/>
    <w:rsid w:val="000366F7"/>
    <w:rsid w:val="00036E0E"/>
    <w:rsid w:val="000373E9"/>
    <w:rsid w:val="00040190"/>
    <w:rsid w:val="000402F4"/>
    <w:rsid w:val="00042A07"/>
    <w:rsid w:val="00043984"/>
    <w:rsid w:val="00045F1C"/>
    <w:rsid w:val="00050A08"/>
    <w:rsid w:val="0005215A"/>
    <w:rsid w:val="00053C34"/>
    <w:rsid w:val="00054658"/>
    <w:rsid w:val="00056F6A"/>
    <w:rsid w:val="0006027C"/>
    <w:rsid w:val="00060413"/>
    <w:rsid w:val="0006098F"/>
    <w:rsid w:val="00060CFC"/>
    <w:rsid w:val="00061301"/>
    <w:rsid w:val="0006189F"/>
    <w:rsid w:val="00061B35"/>
    <w:rsid w:val="00061BFD"/>
    <w:rsid w:val="00064018"/>
    <w:rsid w:val="0006459B"/>
    <w:rsid w:val="000645B3"/>
    <w:rsid w:val="00064752"/>
    <w:rsid w:val="00064EF4"/>
    <w:rsid w:val="00064F1D"/>
    <w:rsid w:val="00066343"/>
    <w:rsid w:val="000663FC"/>
    <w:rsid w:val="000667D4"/>
    <w:rsid w:val="0007027E"/>
    <w:rsid w:val="00070A3F"/>
    <w:rsid w:val="00071E9A"/>
    <w:rsid w:val="00072D70"/>
    <w:rsid w:val="00072F8D"/>
    <w:rsid w:val="00073C09"/>
    <w:rsid w:val="00074911"/>
    <w:rsid w:val="000758AE"/>
    <w:rsid w:val="00075922"/>
    <w:rsid w:val="000764D8"/>
    <w:rsid w:val="00076E59"/>
    <w:rsid w:val="0007734B"/>
    <w:rsid w:val="00080952"/>
    <w:rsid w:val="00080A0A"/>
    <w:rsid w:val="00080D43"/>
    <w:rsid w:val="00080D94"/>
    <w:rsid w:val="00081B0D"/>
    <w:rsid w:val="00081E63"/>
    <w:rsid w:val="00082E46"/>
    <w:rsid w:val="00083974"/>
    <w:rsid w:val="0008452C"/>
    <w:rsid w:val="00085DA5"/>
    <w:rsid w:val="00090882"/>
    <w:rsid w:val="000910B8"/>
    <w:rsid w:val="00091340"/>
    <w:rsid w:val="00091887"/>
    <w:rsid w:val="00091DE0"/>
    <w:rsid w:val="000931A7"/>
    <w:rsid w:val="000939AC"/>
    <w:rsid w:val="00094057"/>
    <w:rsid w:val="00096FAB"/>
    <w:rsid w:val="000971A9"/>
    <w:rsid w:val="00097A65"/>
    <w:rsid w:val="00097CF1"/>
    <w:rsid w:val="000A0C69"/>
    <w:rsid w:val="000A3791"/>
    <w:rsid w:val="000A40D3"/>
    <w:rsid w:val="000A5CEB"/>
    <w:rsid w:val="000A5FFE"/>
    <w:rsid w:val="000A6B3B"/>
    <w:rsid w:val="000A76CA"/>
    <w:rsid w:val="000A7D2D"/>
    <w:rsid w:val="000B1980"/>
    <w:rsid w:val="000B48FE"/>
    <w:rsid w:val="000B5C76"/>
    <w:rsid w:val="000B74B0"/>
    <w:rsid w:val="000B74D8"/>
    <w:rsid w:val="000C140A"/>
    <w:rsid w:val="000C1726"/>
    <w:rsid w:val="000C2692"/>
    <w:rsid w:val="000C3448"/>
    <w:rsid w:val="000C3473"/>
    <w:rsid w:val="000C4288"/>
    <w:rsid w:val="000C48B6"/>
    <w:rsid w:val="000C4D83"/>
    <w:rsid w:val="000C7040"/>
    <w:rsid w:val="000C7D35"/>
    <w:rsid w:val="000D168B"/>
    <w:rsid w:val="000D20B9"/>
    <w:rsid w:val="000D25E4"/>
    <w:rsid w:val="000D2AC3"/>
    <w:rsid w:val="000D3517"/>
    <w:rsid w:val="000D3961"/>
    <w:rsid w:val="000D3F0A"/>
    <w:rsid w:val="000D4379"/>
    <w:rsid w:val="000D7B92"/>
    <w:rsid w:val="000E0653"/>
    <w:rsid w:val="000E246B"/>
    <w:rsid w:val="000E2B0D"/>
    <w:rsid w:val="000E3C52"/>
    <w:rsid w:val="000E5C2E"/>
    <w:rsid w:val="000E68B5"/>
    <w:rsid w:val="000E7308"/>
    <w:rsid w:val="000E7DDE"/>
    <w:rsid w:val="000F0ABD"/>
    <w:rsid w:val="000F0CDC"/>
    <w:rsid w:val="000F2DC0"/>
    <w:rsid w:val="000F39A4"/>
    <w:rsid w:val="000F39FE"/>
    <w:rsid w:val="000F4918"/>
    <w:rsid w:val="000F5BA4"/>
    <w:rsid w:val="000F5F56"/>
    <w:rsid w:val="000F613D"/>
    <w:rsid w:val="000F6824"/>
    <w:rsid w:val="000F6AEF"/>
    <w:rsid w:val="000F7BA8"/>
    <w:rsid w:val="001014CF"/>
    <w:rsid w:val="00102261"/>
    <w:rsid w:val="00102CD3"/>
    <w:rsid w:val="001035C0"/>
    <w:rsid w:val="0010363A"/>
    <w:rsid w:val="00103851"/>
    <w:rsid w:val="00104032"/>
    <w:rsid w:val="00104E06"/>
    <w:rsid w:val="0010596C"/>
    <w:rsid w:val="0010636C"/>
    <w:rsid w:val="00106625"/>
    <w:rsid w:val="001068D1"/>
    <w:rsid w:val="001069E2"/>
    <w:rsid w:val="00106A58"/>
    <w:rsid w:val="001107C5"/>
    <w:rsid w:val="00111A5A"/>
    <w:rsid w:val="00111B0D"/>
    <w:rsid w:val="001142E7"/>
    <w:rsid w:val="0011458A"/>
    <w:rsid w:val="00114778"/>
    <w:rsid w:val="00115C7E"/>
    <w:rsid w:val="00117D05"/>
    <w:rsid w:val="0012091B"/>
    <w:rsid w:val="00120A81"/>
    <w:rsid w:val="00120D25"/>
    <w:rsid w:val="0012112E"/>
    <w:rsid w:val="00122B94"/>
    <w:rsid w:val="00123680"/>
    <w:rsid w:val="00123993"/>
    <w:rsid w:val="00123A6D"/>
    <w:rsid w:val="0012498F"/>
    <w:rsid w:val="00124ACD"/>
    <w:rsid w:val="0012549F"/>
    <w:rsid w:val="0012589C"/>
    <w:rsid w:val="00125CE0"/>
    <w:rsid w:val="00125F07"/>
    <w:rsid w:val="00130943"/>
    <w:rsid w:val="00130D56"/>
    <w:rsid w:val="001312AB"/>
    <w:rsid w:val="00133D49"/>
    <w:rsid w:val="0013416B"/>
    <w:rsid w:val="00134632"/>
    <w:rsid w:val="001358B1"/>
    <w:rsid w:val="001363F0"/>
    <w:rsid w:val="00137B5B"/>
    <w:rsid w:val="00137DD6"/>
    <w:rsid w:val="00140061"/>
    <w:rsid w:val="001402E3"/>
    <w:rsid w:val="00142E10"/>
    <w:rsid w:val="00143590"/>
    <w:rsid w:val="00145006"/>
    <w:rsid w:val="0014589F"/>
    <w:rsid w:val="00147303"/>
    <w:rsid w:val="00150860"/>
    <w:rsid w:val="001514AE"/>
    <w:rsid w:val="00151B9D"/>
    <w:rsid w:val="001522FC"/>
    <w:rsid w:val="001538A6"/>
    <w:rsid w:val="001546E6"/>
    <w:rsid w:val="001547CC"/>
    <w:rsid w:val="00155B95"/>
    <w:rsid w:val="00156621"/>
    <w:rsid w:val="00162EF4"/>
    <w:rsid w:val="00163049"/>
    <w:rsid w:val="0016349A"/>
    <w:rsid w:val="00163BBA"/>
    <w:rsid w:val="0016442A"/>
    <w:rsid w:val="00164C91"/>
    <w:rsid w:val="00164FF0"/>
    <w:rsid w:val="001654B2"/>
    <w:rsid w:val="00165CA7"/>
    <w:rsid w:val="0017035A"/>
    <w:rsid w:val="00170540"/>
    <w:rsid w:val="001728E0"/>
    <w:rsid w:val="001731AD"/>
    <w:rsid w:val="00174E43"/>
    <w:rsid w:val="001754B7"/>
    <w:rsid w:val="0017575B"/>
    <w:rsid w:val="00175B41"/>
    <w:rsid w:val="00175CBA"/>
    <w:rsid w:val="00175EEE"/>
    <w:rsid w:val="00176850"/>
    <w:rsid w:val="00177B35"/>
    <w:rsid w:val="00180B89"/>
    <w:rsid w:val="00182043"/>
    <w:rsid w:val="0018286D"/>
    <w:rsid w:val="00182BE3"/>
    <w:rsid w:val="00183C5A"/>
    <w:rsid w:val="00185745"/>
    <w:rsid w:val="0018579B"/>
    <w:rsid w:val="00186AFD"/>
    <w:rsid w:val="001870DC"/>
    <w:rsid w:val="00190096"/>
    <w:rsid w:val="00190AFA"/>
    <w:rsid w:val="00190CC2"/>
    <w:rsid w:val="00190E7D"/>
    <w:rsid w:val="00191BB4"/>
    <w:rsid w:val="001926FC"/>
    <w:rsid w:val="00192E14"/>
    <w:rsid w:val="001943A0"/>
    <w:rsid w:val="00196B61"/>
    <w:rsid w:val="00196BB1"/>
    <w:rsid w:val="00196F9C"/>
    <w:rsid w:val="00197393"/>
    <w:rsid w:val="001A25D3"/>
    <w:rsid w:val="001A6FFF"/>
    <w:rsid w:val="001A7220"/>
    <w:rsid w:val="001A7D0C"/>
    <w:rsid w:val="001B00AF"/>
    <w:rsid w:val="001B1436"/>
    <w:rsid w:val="001B1629"/>
    <w:rsid w:val="001B2E9B"/>
    <w:rsid w:val="001B4FC1"/>
    <w:rsid w:val="001B73B4"/>
    <w:rsid w:val="001C0336"/>
    <w:rsid w:val="001C05A5"/>
    <w:rsid w:val="001C1195"/>
    <w:rsid w:val="001C1396"/>
    <w:rsid w:val="001C3F36"/>
    <w:rsid w:val="001C4D1D"/>
    <w:rsid w:val="001C5B6A"/>
    <w:rsid w:val="001C62FA"/>
    <w:rsid w:val="001C66E8"/>
    <w:rsid w:val="001D06D3"/>
    <w:rsid w:val="001D136B"/>
    <w:rsid w:val="001D25AC"/>
    <w:rsid w:val="001D3A5C"/>
    <w:rsid w:val="001D4367"/>
    <w:rsid w:val="001D442F"/>
    <w:rsid w:val="001D4B44"/>
    <w:rsid w:val="001D5487"/>
    <w:rsid w:val="001D5CAC"/>
    <w:rsid w:val="001E0761"/>
    <w:rsid w:val="001E136C"/>
    <w:rsid w:val="001E357B"/>
    <w:rsid w:val="001E404C"/>
    <w:rsid w:val="001E58D0"/>
    <w:rsid w:val="001E5F6F"/>
    <w:rsid w:val="001E6049"/>
    <w:rsid w:val="001E7F8C"/>
    <w:rsid w:val="001F079A"/>
    <w:rsid w:val="001F0ADB"/>
    <w:rsid w:val="001F1D20"/>
    <w:rsid w:val="001F26AA"/>
    <w:rsid w:val="001F2AC8"/>
    <w:rsid w:val="001F2B5B"/>
    <w:rsid w:val="001F3A24"/>
    <w:rsid w:val="001F3DE7"/>
    <w:rsid w:val="001F586C"/>
    <w:rsid w:val="001F6415"/>
    <w:rsid w:val="001F7500"/>
    <w:rsid w:val="001F7F4D"/>
    <w:rsid w:val="002003F4"/>
    <w:rsid w:val="00200BC5"/>
    <w:rsid w:val="002026D9"/>
    <w:rsid w:val="00202948"/>
    <w:rsid w:val="0020323B"/>
    <w:rsid w:val="0020421D"/>
    <w:rsid w:val="00205982"/>
    <w:rsid w:val="0021073B"/>
    <w:rsid w:val="002107D8"/>
    <w:rsid w:val="0021138C"/>
    <w:rsid w:val="00211496"/>
    <w:rsid w:val="00211B63"/>
    <w:rsid w:val="00211C70"/>
    <w:rsid w:val="00213A54"/>
    <w:rsid w:val="00213A6B"/>
    <w:rsid w:val="0021429A"/>
    <w:rsid w:val="00214A58"/>
    <w:rsid w:val="00214A7C"/>
    <w:rsid w:val="00215859"/>
    <w:rsid w:val="00215879"/>
    <w:rsid w:val="00215AC8"/>
    <w:rsid w:val="002165D9"/>
    <w:rsid w:val="00216FE9"/>
    <w:rsid w:val="00217068"/>
    <w:rsid w:val="002176CB"/>
    <w:rsid w:val="00217A59"/>
    <w:rsid w:val="002223CA"/>
    <w:rsid w:val="00223085"/>
    <w:rsid w:val="00224882"/>
    <w:rsid w:val="0022560D"/>
    <w:rsid w:val="002256D5"/>
    <w:rsid w:val="0022599E"/>
    <w:rsid w:val="00225FE5"/>
    <w:rsid w:val="00226198"/>
    <w:rsid w:val="00226934"/>
    <w:rsid w:val="00227246"/>
    <w:rsid w:val="0023018A"/>
    <w:rsid w:val="00230471"/>
    <w:rsid w:val="002307D3"/>
    <w:rsid w:val="00231703"/>
    <w:rsid w:val="0023192F"/>
    <w:rsid w:val="0023206B"/>
    <w:rsid w:val="002332B3"/>
    <w:rsid w:val="00234006"/>
    <w:rsid w:val="0023470A"/>
    <w:rsid w:val="00234FD3"/>
    <w:rsid w:val="002355E7"/>
    <w:rsid w:val="0023575E"/>
    <w:rsid w:val="00235C71"/>
    <w:rsid w:val="00237E80"/>
    <w:rsid w:val="00240434"/>
    <w:rsid w:val="002421C3"/>
    <w:rsid w:val="002427DF"/>
    <w:rsid w:val="00243D99"/>
    <w:rsid w:val="00244A1C"/>
    <w:rsid w:val="002475F7"/>
    <w:rsid w:val="0025054B"/>
    <w:rsid w:val="00251709"/>
    <w:rsid w:val="00251DA5"/>
    <w:rsid w:val="00252B09"/>
    <w:rsid w:val="00252E61"/>
    <w:rsid w:val="00252F06"/>
    <w:rsid w:val="00253544"/>
    <w:rsid w:val="002538FC"/>
    <w:rsid w:val="00253F2F"/>
    <w:rsid w:val="00254688"/>
    <w:rsid w:val="00254B6A"/>
    <w:rsid w:val="00255E7E"/>
    <w:rsid w:val="00256E58"/>
    <w:rsid w:val="00257398"/>
    <w:rsid w:val="00257C47"/>
    <w:rsid w:val="002610D4"/>
    <w:rsid w:val="00262579"/>
    <w:rsid w:val="002631C9"/>
    <w:rsid w:val="0026423A"/>
    <w:rsid w:val="00264862"/>
    <w:rsid w:val="00266461"/>
    <w:rsid w:val="00266EA1"/>
    <w:rsid w:val="002704D1"/>
    <w:rsid w:val="00271290"/>
    <w:rsid w:val="00274A2D"/>
    <w:rsid w:val="00275461"/>
    <w:rsid w:val="00277E65"/>
    <w:rsid w:val="002808F4"/>
    <w:rsid w:val="0028144C"/>
    <w:rsid w:val="00282139"/>
    <w:rsid w:val="00282937"/>
    <w:rsid w:val="00283A56"/>
    <w:rsid w:val="00283FF3"/>
    <w:rsid w:val="00284D48"/>
    <w:rsid w:val="00286807"/>
    <w:rsid w:val="00287027"/>
    <w:rsid w:val="00287CE1"/>
    <w:rsid w:val="00290168"/>
    <w:rsid w:val="00290A9C"/>
    <w:rsid w:val="00292022"/>
    <w:rsid w:val="002920BA"/>
    <w:rsid w:val="00292585"/>
    <w:rsid w:val="002930A2"/>
    <w:rsid w:val="002932A9"/>
    <w:rsid w:val="0029479B"/>
    <w:rsid w:val="00294E01"/>
    <w:rsid w:val="00295279"/>
    <w:rsid w:val="002963C2"/>
    <w:rsid w:val="00296B62"/>
    <w:rsid w:val="002A0E41"/>
    <w:rsid w:val="002A1074"/>
    <w:rsid w:val="002A1293"/>
    <w:rsid w:val="002A1A34"/>
    <w:rsid w:val="002A1B1B"/>
    <w:rsid w:val="002A2DE3"/>
    <w:rsid w:val="002A407E"/>
    <w:rsid w:val="002A4D18"/>
    <w:rsid w:val="002A5BDB"/>
    <w:rsid w:val="002A6653"/>
    <w:rsid w:val="002A6D44"/>
    <w:rsid w:val="002A6D83"/>
    <w:rsid w:val="002A7330"/>
    <w:rsid w:val="002B0B12"/>
    <w:rsid w:val="002B1B65"/>
    <w:rsid w:val="002B40FA"/>
    <w:rsid w:val="002B4F2A"/>
    <w:rsid w:val="002B509E"/>
    <w:rsid w:val="002B6790"/>
    <w:rsid w:val="002B6C56"/>
    <w:rsid w:val="002B7B2B"/>
    <w:rsid w:val="002C0465"/>
    <w:rsid w:val="002C04AF"/>
    <w:rsid w:val="002C073C"/>
    <w:rsid w:val="002C137F"/>
    <w:rsid w:val="002C19D8"/>
    <w:rsid w:val="002C22D6"/>
    <w:rsid w:val="002C2B38"/>
    <w:rsid w:val="002C2BFC"/>
    <w:rsid w:val="002C2E73"/>
    <w:rsid w:val="002C3223"/>
    <w:rsid w:val="002C45E1"/>
    <w:rsid w:val="002C50EB"/>
    <w:rsid w:val="002C735A"/>
    <w:rsid w:val="002C7C65"/>
    <w:rsid w:val="002D0AB3"/>
    <w:rsid w:val="002D0BE1"/>
    <w:rsid w:val="002D107A"/>
    <w:rsid w:val="002D1D5C"/>
    <w:rsid w:val="002D3371"/>
    <w:rsid w:val="002D567E"/>
    <w:rsid w:val="002D5A4E"/>
    <w:rsid w:val="002D5B55"/>
    <w:rsid w:val="002D701C"/>
    <w:rsid w:val="002D763F"/>
    <w:rsid w:val="002D7822"/>
    <w:rsid w:val="002D7CCB"/>
    <w:rsid w:val="002E0573"/>
    <w:rsid w:val="002E10AE"/>
    <w:rsid w:val="002E1A8D"/>
    <w:rsid w:val="002E226E"/>
    <w:rsid w:val="002E3E2A"/>
    <w:rsid w:val="002E3FB5"/>
    <w:rsid w:val="002E418C"/>
    <w:rsid w:val="002E49BF"/>
    <w:rsid w:val="002E570E"/>
    <w:rsid w:val="002E5AF0"/>
    <w:rsid w:val="002E5DB7"/>
    <w:rsid w:val="002E676D"/>
    <w:rsid w:val="002F088E"/>
    <w:rsid w:val="002F1BE4"/>
    <w:rsid w:val="002F1C7B"/>
    <w:rsid w:val="002F2B7F"/>
    <w:rsid w:val="002F31AF"/>
    <w:rsid w:val="002F3BAE"/>
    <w:rsid w:val="002F4CC8"/>
    <w:rsid w:val="002F57BF"/>
    <w:rsid w:val="002F5B1A"/>
    <w:rsid w:val="002F62DB"/>
    <w:rsid w:val="002F641E"/>
    <w:rsid w:val="002F6E34"/>
    <w:rsid w:val="00300E91"/>
    <w:rsid w:val="00301981"/>
    <w:rsid w:val="00302624"/>
    <w:rsid w:val="00302E2B"/>
    <w:rsid w:val="00303749"/>
    <w:rsid w:val="0030424B"/>
    <w:rsid w:val="00304546"/>
    <w:rsid w:val="00307073"/>
    <w:rsid w:val="0031015A"/>
    <w:rsid w:val="00310BC0"/>
    <w:rsid w:val="003111AD"/>
    <w:rsid w:val="00311B14"/>
    <w:rsid w:val="003146D7"/>
    <w:rsid w:val="003148DE"/>
    <w:rsid w:val="00315D56"/>
    <w:rsid w:val="0031624D"/>
    <w:rsid w:val="003168C0"/>
    <w:rsid w:val="00316C8F"/>
    <w:rsid w:val="00320473"/>
    <w:rsid w:val="003213EF"/>
    <w:rsid w:val="00321426"/>
    <w:rsid w:val="00322CB9"/>
    <w:rsid w:val="00322D72"/>
    <w:rsid w:val="003233B5"/>
    <w:rsid w:val="00326828"/>
    <w:rsid w:val="00326AD1"/>
    <w:rsid w:val="00327355"/>
    <w:rsid w:val="00330640"/>
    <w:rsid w:val="003348E9"/>
    <w:rsid w:val="00334ED5"/>
    <w:rsid w:val="00335837"/>
    <w:rsid w:val="00335844"/>
    <w:rsid w:val="003359AE"/>
    <w:rsid w:val="00335DA6"/>
    <w:rsid w:val="003362F8"/>
    <w:rsid w:val="00336493"/>
    <w:rsid w:val="0033666A"/>
    <w:rsid w:val="00337181"/>
    <w:rsid w:val="00337FE7"/>
    <w:rsid w:val="003403C5"/>
    <w:rsid w:val="0034080E"/>
    <w:rsid w:val="00342272"/>
    <w:rsid w:val="00343395"/>
    <w:rsid w:val="003438DC"/>
    <w:rsid w:val="00343ADB"/>
    <w:rsid w:val="00343E0F"/>
    <w:rsid w:val="00343FF3"/>
    <w:rsid w:val="003441A9"/>
    <w:rsid w:val="003454D3"/>
    <w:rsid w:val="00345E4A"/>
    <w:rsid w:val="00347B28"/>
    <w:rsid w:val="00347EC8"/>
    <w:rsid w:val="00351401"/>
    <w:rsid w:val="00351731"/>
    <w:rsid w:val="003524B4"/>
    <w:rsid w:val="003526BA"/>
    <w:rsid w:val="003526CC"/>
    <w:rsid w:val="00352ED7"/>
    <w:rsid w:val="003530AC"/>
    <w:rsid w:val="0035320C"/>
    <w:rsid w:val="00354001"/>
    <w:rsid w:val="0035527C"/>
    <w:rsid w:val="003555FD"/>
    <w:rsid w:val="00357081"/>
    <w:rsid w:val="003577A5"/>
    <w:rsid w:val="003604FF"/>
    <w:rsid w:val="00360D98"/>
    <w:rsid w:val="00360EA5"/>
    <w:rsid w:val="0036228D"/>
    <w:rsid w:val="0036233A"/>
    <w:rsid w:val="0036251E"/>
    <w:rsid w:val="00362968"/>
    <w:rsid w:val="003629F8"/>
    <w:rsid w:val="003635B7"/>
    <w:rsid w:val="00363DFF"/>
    <w:rsid w:val="00364077"/>
    <w:rsid w:val="003643B0"/>
    <w:rsid w:val="003645DD"/>
    <w:rsid w:val="003663F1"/>
    <w:rsid w:val="003667CA"/>
    <w:rsid w:val="00367C28"/>
    <w:rsid w:val="0037034F"/>
    <w:rsid w:val="003705FA"/>
    <w:rsid w:val="0037092F"/>
    <w:rsid w:val="0037098B"/>
    <w:rsid w:val="00372924"/>
    <w:rsid w:val="003733C3"/>
    <w:rsid w:val="00373489"/>
    <w:rsid w:val="003737B8"/>
    <w:rsid w:val="003737E7"/>
    <w:rsid w:val="00374B82"/>
    <w:rsid w:val="003770B4"/>
    <w:rsid w:val="00377A76"/>
    <w:rsid w:val="00381431"/>
    <w:rsid w:val="00382601"/>
    <w:rsid w:val="003833B4"/>
    <w:rsid w:val="0038393C"/>
    <w:rsid w:val="003839BB"/>
    <w:rsid w:val="00383DB0"/>
    <w:rsid w:val="003843A9"/>
    <w:rsid w:val="00385849"/>
    <w:rsid w:val="00385BF8"/>
    <w:rsid w:val="00385C32"/>
    <w:rsid w:val="00386CC2"/>
    <w:rsid w:val="00386E71"/>
    <w:rsid w:val="0038708D"/>
    <w:rsid w:val="003900D6"/>
    <w:rsid w:val="00390F0A"/>
    <w:rsid w:val="00392103"/>
    <w:rsid w:val="003922B1"/>
    <w:rsid w:val="00392A10"/>
    <w:rsid w:val="00393462"/>
    <w:rsid w:val="00393F1E"/>
    <w:rsid w:val="00395E4E"/>
    <w:rsid w:val="0039692E"/>
    <w:rsid w:val="003970A3"/>
    <w:rsid w:val="003A0181"/>
    <w:rsid w:val="003A18F7"/>
    <w:rsid w:val="003A2933"/>
    <w:rsid w:val="003A3CA7"/>
    <w:rsid w:val="003A4929"/>
    <w:rsid w:val="003A6682"/>
    <w:rsid w:val="003A6AE5"/>
    <w:rsid w:val="003A7C4E"/>
    <w:rsid w:val="003B0196"/>
    <w:rsid w:val="003B0A5C"/>
    <w:rsid w:val="003B1CC6"/>
    <w:rsid w:val="003B1E01"/>
    <w:rsid w:val="003B1E35"/>
    <w:rsid w:val="003B25DB"/>
    <w:rsid w:val="003B3193"/>
    <w:rsid w:val="003B38FB"/>
    <w:rsid w:val="003B48A1"/>
    <w:rsid w:val="003C022D"/>
    <w:rsid w:val="003C02D6"/>
    <w:rsid w:val="003C1537"/>
    <w:rsid w:val="003C26A1"/>
    <w:rsid w:val="003C335B"/>
    <w:rsid w:val="003C418E"/>
    <w:rsid w:val="003C51E8"/>
    <w:rsid w:val="003C5498"/>
    <w:rsid w:val="003C5C47"/>
    <w:rsid w:val="003C6F79"/>
    <w:rsid w:val="003C70B1"/>
    <w:rsid w:val="003C7A07"/>
    <w:rsid w:val="003D033A"/>
    <w:rsid w:val="003D10EB"/>
    <w:rsid w:val="003D1DCF"/>
    <w:rsid w:val="003D41BC"/>
    <w:rsid w:val="003D44D3"/>
    <w:rsid w:val="003D5CEB"/>
    <w:rsid w:val="003D5EE7"/>
    <w:rsid w:val="003D5FB8"/>
    <w:rsid w:val="003D69BF"/>
    <w:rsid w:val="003D6F65"/>
    <w:rsid w:val="003D7ADF"/>
    <w:rsid w:val="003E04BC"/>
    <w:rsid w:val="003E0727"/>
    <w:rsid w:val="003E085E"/>
    <w:rsid w:val="003E08E9"/>
    <w:rsid w:val="003E0EB4"/>
    <w:rsid w:val="003E1621"/>
    <w:rsid w:val="003E1BDF"/>
    <w:rsid w:val="003E1C6A"/>
    <w:rsid w:val="003E34B8"/>
    <w:rsid w:val="003E399F"/>
    <w:rsid w:val="003E3AD2"/>
    <w:rsid w:val="003E4296"/>
    <w:rsid w:val="003E4626"/>
    <w:rsid w:val="003E489B"/>
    <w:rsid w:val="003E5359"/>
    <w:rsid w:val="003E5574"/>
    <w:rsid w:val="003E6CF8"/>
    <w:rsid w:val="003F01AE"/>
    <w:rsid w:val="003F12B2"/>
    <w:rsid w:val="003F194E"/>
    <w:rsid w:val="003F2021"/>
    <w:rsid w:val="003F2086"/>
    <w:rsid w:val="003F23FD"/>
    <w:rsid w:val="003F25E2"/>
    <w:rsid w:val="003F2D65"/>
    <w:rsid w:val="003F3DC8"/>
    <w:rsid w:val="003F50C5"/>
    <w:rsid w:val="003F51D2"/>
    <w:rsid w:val="003F547A"/>
    <w:rsid w:val="003F6105"/>
    <w:rsid w:val="00401381"/>
    <w:rsid w:val="004019B3"/>
    <w:rsid w:val="004033D1"/>
    <w:rsid w:val="00403796"/>
    <w:rsid w:val="0040440C"/>
    <w:rsid w:val="00404D22"/>
    <w:rsid w:val="00405123"/>
    <w:rsid w:val="004052E8"/>
    <w:rsid w:val="00405E96"/>
    <w:rsid w:val="00406D76"/>
    <w:rsid w:val="004079CE"/>
    <w:rsid w:val="004106C8"/>
    <w:rsid w:val="0041147E"/>
    <w:rsid w:val="00411702"/>
    <w:rsid w:val="00412DBF"/>
    <w:rsid w:val="00413E1A"/>
    <w:rsid w:val="0041474F"/>
    <w:rsid w:val="00415584"/>
    <w:rsid w:val="00415785"/>
    <w:rsid w:val="00415A96"/>
    <w:rsid w:val="004166E3"/>
    <w:rsid w:val="00417331"/>
    <w:rsid w:val="0042149C"/>
    <w:rsid w:val="00421FC8"/>
    <w:rsid w:val="0042200A"/>
    <w:rsid w:val="0042215A"/>
    <w:rsid w:val="00422852"/>
    <w:rsid w:val="00422BF3"/>
    <w:rsid w:val="004238F1"/>
    <w:rsid w:val="004248D1"/>
    <w:rsid w:val="00425C54"/>
    <w:rsid w:val="00425CA0"/>
    <w:rsid w:val="004272D1"/>
    <w:rsid w:val="00432049"/>
    <w:rsid w:val="004323C0"/>
    <w:rsid w:val="004325BB"/>
    <w:rsid w:val="004328FA"/>
    <w:rsid w:val="00432BA2"/>
    <w:rsid w:val="00432EF3"/>
    <w:rsid w:val="004333E1"/>
    <w:rsid w:val="00433880"/>
    <w:rsid w:val="0043498B"/>
    <w:rsid w:val="00434B53"/>
    <w:rsid w:val="00435088"/>
    <w:rsid w:val="00437CA7"/>
    <w:rsid w:val="004402BD"/>
    <w:rsid w:val="0044076E"/>
    <w:rsid w:val="00440C98"/>
    <w:rsid w:val="00441780"/>
    <w:rsid w:val="00442179"/>
    <w:rsid w:val="004431EF"/>
    <w:rsid w:val="00444136"/>
    <w:rsid w:val="00445175"/>
    <w:rsid w:val="00445236"/>
    <w:rsid w:val="00446B90"/>
    <w:rsid w:val="00447B16"/>
    <w:rsid w:val="00447FAF"/>
    <w:rsid w:val="004504D8"/>
    <w:rsid w:val="00450C85"/>
    <w:rsid w:val="0045274D"/>
    <w:rsid w:val="00452994"/>
    <w:rsid w:val="00452BBE"/>
    <w:rsid w:val="00453092"/>
    <w:rsid w:val="004543E9"/>
    <w:rsid w:val="00454915"/>
    <w:rsid w:val="0045541B"/>
    <w:rsid w:val="004560A8"/>
    <w:rsid w:val="004565BE"/>
    <w:rsid w:val="0046002D"/>
    <w:rsid w:val="00460F64"/>
    <w:rsid w:val="004631F7"/>
    <w:rsid w:val="00463B32"/>
    <w:rsid w:val="004648B1"/>
    <w:rsid w:val="00466831"/>
    <w:rsid w:val="00467023"/>
    <w:rsid w:val="00467FD9"/>
    <w:rsid w:val="00471374"/>
    <w:rsid w:val="004722FA"/>
    <w:rsid w:val="00472785"/>
    <w:rsid w:val="00473175"/>
    <w:rsid w:val="00474686"/>
    <w:rsid w:val="004749CE"/>
    <w:rsid w:val="004766FA"/>
    <w:rsid w:val="004768FF"/>
    <w:rsid w:val="00476B0B"/>
    <w:rsid w:val="00480117"/>
    <w:rsid w:val="00480722"/>
    <w:rsid w:val="0048351E"/>
    <w:rsid w:val="00484E68"/>
    <w:rsid w:val="0048577D"/>
    <w:rsid w:val="00487948"/>
    <w:rsid w:val="0049117D"/>
    <w:rsid w:val="00492FBA"/>
    <w:rsid w:val="004930F0"/>
    <w:rsid w:val="004949DA"/>
    <w:rsid w:val="00496417"/>
    <w:rsid w:val="004A0901"/>
    <w:rsid w:val="004A1B82"/>
    <w:rsid w:val="004A29A3"/>
    <w:rsid w:val="004A3351"/>
    <w:rsid w:val="004A3F42"/>
    <w:rsid w:val="004A427D"/>
    <w:rsid w:val="004A42AF"/>
    <w:rsid w:val="004A43AD"/>
    <w:rsid w:val="004A4C7A"/>
    <w:rsid w:val="004A7A5D"/>
    <w:rsid w:val="004B1FC0"/>
    <w:rsid w:val="004B228C"/>
    <w:rsid w:val="004B2832"/>
    <w:rsid w:val="004B2AB2"/>
    <w:rsid w:val="004B2F40"/>
    <w:rsid w:val="004B64A6"/>
    <w:rsid w:val="004B66AD"/>
    <w:rsid w:val="004C22B4"/>
    <w:rsid w:val="004C240F"/>
    <w:rsid w:val="004C3340"/>
    <w:rsid w:val="004C4725"/>
    <w:rsid w:val="004C4DA0"/>
    <w:rsid w:val="004C4EBC"/>
    <w:rsid w:val="004C53E2"/>
    <w:rsid w:val="004C55B3"/>
    <w:rsid w:val="004C5B23"/>
    <w:rsid w:val="004C6014"/>
    <w:rsid w:val="004C6AD5"/>
    <w:rsid w:val="004C738A"/>
    <w:rsid w:val="004C76ED"/>
    <w:rsid w:val="004C7B7B"/>
    <w:rsid w:val="004D042F"/>
    <w:rsid w:val="004D2040"/>
    <w:rsid w:val="004D22DB"/>
    <w:rsid w:val="004D26FA"/>
    <w:rsid w:val="004D2AF4"/>
    <w:rsid w:val="004D2CAC"/>
    <w:rsid w:val="004D6B55"/>
    <w:rsid w:val="004D6CB0"/>
    <w:rsid w:val="004D796D"/>
    <w:rsid w:val="004E0B96"/>
    <w:rsid w:val="004E107B"/>
    <w:rsid w:val="004E3477"/>
    <w:rsid w:val="004E4D87"/>
    <w:rsid w:val="004E6EFB"/>
    <w:rsid w:val="004F1BE5"/>
    <w:rsid w:val="004F2FB8"/>
    <w:rsid w:val="004F424F"/>
    <w:rsid w:val="004F5AD5"/>
    <w:rsid w:val="004F5E53"/>
    <w:rsid w:val="004F612F"/>
    <w:rsid w:val="004F62BD"/>
    <w:rsid w:val="004F6B82"/>
    <w:rsid w:val="004F74E3"/>
    <w:rsid w:val="0050066F"/>
    <w:rsid w:val="00500910"/>
    <w:rsid w:val="005022ED"/>
    <w:rsid w:val="0050293A"/>
    <w:rsid w:val="00504A18"/>
    <w:rsid w:val="005054CB"/>
    <w:rsid w:val="0050551E"/>
    <w:rsid w:val="0050698A"/>
    <w:rsid w:val="00507F85"/>
    <w:rsid w:val="00507FB1"/>
    <w:rsid w:val="00510022"/>
    <w:rsid w:val="005102EB"/>
    <w:rsid w:val="0051198F"/>
    <w:rsid w:val="00511F83"/>
    <w:rsid w:val="0051416A"/>
    <w:rsid w:val="00515E0D"/>
    <w:rsid w:val="00515FB3"/>
    <w:rsid w:val="00517167"/>
    <w:rsid w:val="00517173"/>
    <w:rsid w:val="00521681"/>
    <w:rsid w:val="0052229A"/>
    <w:rsid w:val="0052257A"/>
    <w:rsid w:val="00522888"/>
    <w:rsid w:val="00524744"/>
    <w:rsid w:val="00524D18"/>
    <w:rsid w:val="005250C2"/>
    <w:rsid w:val="00526A73"/>
    <w:rsid w:val="00526C75"/>
    <w:rsid w:val="00530726"/>
    <w:rsid w:val="00530ABC"/>
    <w:rsid w:val="00532719"/>
    <w:rsid w:val="00532C95"/>
    <w:rsid w:val="00533128"/>
    <w:rsid w:val="005339DA"/>
    <w:rsid w:val="0053625C"/>
    <w:rsid w:val="00536AC2"/>
    <w:rsid w:val="005371E4"/>
    <w:rsid w:val="0054046B"/>
    <w:rsid w:val="0054079E"/>
    <w:rsid w:val="00540A04"/>
    <w:rsid w:val="00541737"/>
    <w:rsid w:val="005418CF"/>
    <w:rsid w:val="0054193C"/>
    <w:rsid w:val="0054217D"/>
    <w:rsid w:val="00542276"/>
    <w:rsid w:val="00542666"/>
    <w:rsid w:val="00543F18"/>
    <w:rsid w:val="00546050"/>
    <w:rsid w:val="0054693B"/>
    <w:rsid w:val="00546D72"/>
    <w:rsid w:val="00550801"/>
    <w:rsid w:val="005510A9"/>
    <w:rsid w:val="00554124"/>
    <w:rsid w:val="00556655"/>
    <w:rsid w:val="00557076"/>
    <w:rsid w:val="00557B35"/>
    <w:rsid w:val="005601FA"/>
    <w:rsid w:val="0056088A"/>
    <w:rsid w:val="00560C97"/>
    <w:rsid w:val="00561471"/>
    <w:rsid w:val="00561CD8"/>
    <w:rsid w:val="00563DD0"/>
    <w:rsid w:val="00563DEC"/>
    <w:rsid w:val="00564A16"/>
    <w:rsid w:val="0056745E"/>
    <w:rsid w:val="005707EE"/>
    <w:rsid w:val="00571473"/>
    <w:rsid w:val="00571EE7"/>
    <w:rsid w:val="005744AF"/>
    <w:rsid w:val="00575CEB"/>
    <w:rsid w:val="00576582"/>
    <w:rsid w:val="005766BB"/>
    <w:rsid w:val="00576836"/>
    <w:rsid w:val="00576A01"/>
    <w:rsid w:val="00576A7D"/>
    <w:rsid w:val="0057705A"/>
    <w:rsid w:val="00577372"/>
    <w:rsid w:val="005773B6"/>
    <w:rsid w:val="00577713"/>
    <w:rsid w:val="00577790"/>
    <w:rsid w:val="00577B03"/>
    <w:rsid w:val="00577C50"/>
    <w:rsid w:val="0058085F"/>
    <w:rsid w:val="005816CF"/>
    <w:rsid w:val="005818CD"/>
    <w:rsid w:val="005831D0"/>
    <w:rsid w:val="00584544"/>
    <w:rsid w:val="005845CF"/>
    <w:rsid w:val="00584D15"/>
    <w:rsid w:val="00584F97"/>
    <w:rsid w:val="00585D85"/>
    <w:rsid w:val="00585E31"/>
    <w:rsid w:val="00587541"/>
    <w:rsid w:val="00590B34"/>
    <w:rsid w:val="00592FE2"/>
    <w:rsid w:val="005930C4"/>
    <w:rsid w:val="005931F6"/>
    <w:rsid w:val="005932E7"/>
    <w:rsid w:val="00593CD4"/>
    <w:rsid w:val="0059585D"/>
    <w:rsid w:val="00596DD4"/>
    <w:rsid w:val="00596DDB"/>
    <w:rsid w:val="00597565"/>
    <w:rsid w:val="005A0D51"/>
    <w:rsid w:val="005A1DF1"/>
    <w:rsid w:val="005A20CB"/>
    <w:rsid w:val="005A2DB9"/>
    <w:rsid w:val="005A3563"/>
    <w:rsid w:val="005A618F"/>
    <w:rsid w:val="005A6D01"/>
    <w:rsid w:val="005A7275"/>
    <w:rsid w:val="005A7D53"/>
    <w:rsid w:val="005B013F"/>
    <w:rsid w:val="005B08FA"/>
    <w:rsid w:val="005B0955"/>
    <w:rsid w:val="005B11E0"/>
    <w:rsid w:val="005B16E0"/>
    <w:rsid w:val="005B16F9"/>
    <w:rsid w:val="005B1902"/>
    <w:rsid w:val="005B1932"/>
    <w:rsid w:val="005B377A"/>
    <w:rsid w:val="005B4023"/>
    <w:rsid w:val="005B46B5"/>
    <w:rsid w:val="005B6D07"/>
    <w:rsid w:val="005B75E6"/>
    <w:rsid w:val="005B7925"/>
    <w:rsid w:val="005C035E"/>
    <w:rsid w:val="005C0862"/>
    <w:rsid w:val="005C0A31"/>
    <w:rsid w:val="005C195E"/>
    <w:rsid w:val="005C1C91"/>
    <w:rsid w:val="005C1F77"/>
    <w:rsid w:val="005C2130"/>
    <w:rsid w:val="005C2EE2"/>
    <w:rsid w:val="005C5393"/>
    <w:rsid w:val="005C5815"/>
    <w:rsid w:val="005C60AB"/>
    <w:rsid w:val="005C78D3"/>
    <w:rsid w:val="005C7915"/>
    <w:rsid w:val="005C7EB8"/>
    <w:rsid w:val="005D0A2D"/>
    <w:rsid w:val="005D11B0"/>
    <w:rsid w:val="005D11BF"/>
    <w:rsid w:val="005D1DEC"/>
    <w:rsid w:val="005D2B09"/>
    <w:rsid w:val="005D335E"/>
    <w:rsid w:val="005D4551"/>
    <w:rsid w:val="005D4BB4"/>
    <w:rsid w:val="005D7BDF"/>
    <w:rsid w:val="005E163C"/>
    <w:rsid w:val="005E3C5B"/>
    <w:rsid w:val="005E5A46"/>
    <w:rsid w:val="005E5E8D"/>
    <w:rsid w:val="005E5F63"/>
    <w:rsid w:val="005E67FA"/>
    <w:rsid w:val="005E70CC"/>
    <w:rsid w:val="005F051F"/>
    <w:rsid w:val="005F161F"/>
    <w:rsid w:val="005F17E3"/>
    <w:rsid w:val="005F238D"/>
    <w:rsid w:val="005F2CD3"/>
    <w:rsid w:val="005F2D96"/>
    <w:rsid w:val="005F2DF2"/>
    <w:rsid w:val="005F3183"/>
    <w:rsid w:val="005F4134"/>
    <w:rsid w:val="005F53E2"/>
    <w:rsid w:val="005F6BBD"/>
    <w:rsid w:val="005F70A0"/>
    <w:rsid w:val="005F73CA"/>
    <w:rsid w:val="005F744F"/>
    <w:rsid w:val="005F7AB5"/>
    <w:rsid w:val="00600FAC"/>
    <w:rsid w:val="0060199D"/>
    <w:rsid w:val="00602304"/>
    <w:rsid w:val="0060243A"/>
    <w:rsid w:val="00603522"/>
    <w:rsid w:val="006039EF"/>
    <w:rsid w:val="0060449F"/>
    <w:rsid w:val="006062B3"/>
    <w:rsid w:val="00606986"/>
    <w:rsid w:val="00606B41"/>
    <w:rsid w:val="00607FAC"/>
    <w:rsid w:val="00610670"/>
    <w:rsid w:val="00611ED7"/>
    <w:rsid w:val="006125DB"/>
    <w:rsid w:val="00612E62"/>
    <w:rsid w:val="00614659"/>
    <w:rsid w:val="00614BAB"/>
    <w:rsid w:val="00614DC3"/>
    <w:rsid w:val="00615D88"/>
    <w:rsid w:val="006162F7"/>
    <w:rsid w:val="006164D5"/>
    <w:rsid w:val="00616BD1"/>
    <w:rsid w:val="00617147"/>
    <w:rsid w:val="0061769A"/>
    <w:rsid w:val="006224D3"/>
    <w:rsid w:val="006230DF"/>
    <w:rsid w:val="006233A3"/>
    <w:rsid w:val="00624BB8"/>
    <w:rsid w:val="006256E1"/>
    <w:rsid w:val="00626F98"/>
    <w:rsid w:val="00630697"/>
    <w:rsid w:val="00631DD0"/>
    <w:rsid w:val="00633BCB"/>
    <w:rsid w:val="00633D9E"/>
    <w:rsid w:val="00634EDF"/>
    <w:rsid w:val="0063531B"/>
    <w:rsid w:val="0063697B"/>
    <w:rsid w:val="00642858"/>
    <w:rsid w:val="006439B5"/>
    <w:rsid w:val="00643E7F"/>
    <w:rsid w:val="0064471E"/>
    <w:rsid w:val="00644FF0"/>
    <w:rsid w:val="00646DAC"/>
    <w:rsid w:val="006477A8"/>
    <w:rsid w:val="006501EE"/>
    <w:rsid w:val="006502E5"/>
    <w:rsid w:val="006510F4"/>
    <w:rsid w:val="00652322"/>
    <w:rsid w:val="00653439"/>
    <w:rsid w:val="006537D4"/>
    <w:rsid w:val="00653CE8"/>
    <w:rsid w:val="00653EB2"/>
    <w:rsid w:val="00654D23"/>
    <w:rsid w:val="0065516A"/>
    <w:rsid w:val="006558AB"/>
    <w:rsid w:val="00656C46"/>
    <w:rsid w:val="00656FD9"/>
    <w:rsid w:val="006609CA"/>
    <w:rsid w:val="006626FC"/>
    <w:rsid w:val="0066523B"/>
    <w:rsid w:val="0066570A"/>
    <w:rsid w:val="00665AFE"/>
    <w:rsid w:val="00665D6B"/>
    <w:rsid w:val="0066659A"/>
    <w:rsid w:val="0066722D"/>
    <w:rsid w:val="00667379"/>
    <w:rsid w:val="0067155D"/>
    <w:rsid w:val="006715D4"/>
    <w:rsid w:val="00672418"/>
    <w:rsid w:val="00672BC2"/>
    <w:rsid w:val="006753CD"/>
    <w:rsid w:val="00675B66"/>
    <w:rsid w:val="00676C7A"/>
    <w:rsid w:val="006772B2"/>
    <w:rsid w:val="0068038F"/>
    <w:rsid w:val="006805BF"/>
    <w:rsid w:val="006828BA"/>
    <w:rsid w:val="00682B0C"/>
    <w:rsid w:val="00683449"/>
    <w:rsid w:val="006834EA"/>
    <w:rsid w:val="006835CA"/>
    <w:rsid w:val="0068399A"/>
    <w:rsid w:val="00684167"/>
    <w:rsid w:val="006843D1"/>
    <w:rsid w:val="006856B1"/>
    <w:rsid w:val="00685CF2"/>
    <w:rsid w:val="00685F0E"/>
    <w:rsid w:val="00687F49"/>
    <w:rsid w:val="00690FFF"/>
    <w:rsid w:val="00692A54"/>
    <w:rsid w:val="00692B6E"/>
    <w:rsid w:val="0069453F"/>
    <w:rsid w:val="00695041"/>
    <w:rsid w:val="00695347"/>
    <w:rsid w:val="0069732C"/>
    <w:rsid w:val="00697431"/>
    <w:rsid w:val="0069761C"/>
    <w:rsid w:val="00697DA0"/>
    <w:rsid w:val="00697E25"/>
    <w:rsid w:val="006A037A"/>
    <w:rsid w:val="006A0C4A"/>
    <w:rsid w:val="006A0D07"/>
    <w:rsid w:val="006A11F1"/>
    <w:rsid w:val="006A213F"/>
    <w:rsid w:val="006A2E63"/>
    <w:rsid w:val="006A3688"/>
    <w:rsid w:val="006A405A"/>
    <w:rsid w:val="006A493E"/>
    <w:rsid w:val="006A4E0D"/>
    <w:rsid w:val="006A5946"/>
    <w:rsid w:val="006A59DF"/>
    <w:rsid w:val="006A6171"/>
    <w:rsid w:val="006A61BA"/>
    <w:rsid w:val="006A6BA7"/>
    <w:rsid w:val="006A6C0F"/>
    <w:rsid w:val="006B0FBC"/>
    <w:rsid w:val="006B1600"/>
    <w:rsid w:val="006B1CC4"/>
    <w:rsid w:val="006B1E6C"/>
    <w:rsid w:val="006B22D5"/>
    <w:rsid w:val="006B45FB"/>
    <w:rsid w:val="006B6193"/>
    <w:rsid w:val="006B707A"/>
    <w:rsid w:val="006B7ADD"/>
    <w:rsid w:val="006C145E"/>
    <w:rsid w:val="006C30EC"/>
    <w:rsid w:val="006C678B"/>
    <w:rsid w:val="006C6D1A"/>
    <w:rsid w:val="006C7387"/>
    <w:rsid w:val="006C742D"/>
    <w:rsid w:val="006C7886"/>
    <w:rsid w:val="006D0867"/>
    <w:rsid w:val="006D08E1"/>
    <w:rsid w:val="006D2CFD"/>
    <w:rsid w:val="006D47E9"/>
    <w:rsid w:val="006D496E"/>
    <w:rsid w:val="006D4ED3"/>
    <w:rsid w:val="006D6F58"/>
    <w:rsid w:val="006D6FD6"/>
    <w:rsid w:val="006D7AE3"/>
    <w:rsid w:val="006E0856"/>
    <w:rsid w:val="006E0885"/>
    <w:rsid w:val="006E31CF"/>
    <w:rsid w:val="006E39DC"/>
    <w:rsid w:val="006E3A4E"/>
    <w:rsid w:val="006E3D80"/>
    <w:rsid w:val="006E41CC"/>
    <w:rsid w:val="006E454C"/>
    <w:rsid w:val="006E5894"/>
    <w:rsid w:val="006E59E0"/>
    <w:rsid w:val="006E61FE"/>
    <w:rsid w:val="006E634E"/>
    <w:rsid w:val="006E7D29"/>
    <w:rsid w:val="006F0ADC"/>
    <w:rsid w:val="006F2522"/>
    <w:rsid w:val="006F6E92"/>
    <w:rsid w:val="007008E6"/>
    <w:rsid w:val="00701A32"/>
    <w:rsid w:val="007025EE"/>
    <w:rsid w:val="00702716"/>
    <w:rsid w:val="00702745"/>
    <w:rsid w:val="00702959"/>
    <w:rsid w:val="00702C5C"/>
    <w:rsid w:val="007031BD"/>
    <w:rsid w:val="00703305"/>
    <w:rsid w:val="007037CC"/>
    <w:rsid w:val="00705B58"/>
    <w:rsid w:val="00707534"/>
    <w:rsid w:val="007076DF"/>
    <w:rsid w:val="00711151"/>
    <w:rsid w:val="00711CE3"/>
    <w:rsid w:val="00712C88"/>
    <w:rsid w:val="00713618"/>
    <w:rsid w:val="007144E5"/>
    <w:rsid w:val="00715060"/>
    <w:rsid w:val="00715918"/>
    <w:rsid w:val="007163AC"/>
    <w:rsid w:val="00716490"/>
    <w:rsid w:val="007165DD"/>
    <w:rsid w:val="007207EA"/>
    <w:rsid w:val="00722699"/>
    <w:rsid w:val="00723378"/>
    <w:rsid w:val="007237B7"/>
    <w:rsid w:val="00723A43"/>
    <w:rsid w:val="00723E79"/>
    <w:rsid w:val="00723F24"/>
    <w:rsid w:val="00724D4E"/>
    <w:rsid w:val="007252C4"/>
    <w:rsid w:val="00726067"/>
    <w:rsid w:val="007264A3"/>
    <w:rsid w:val="00726999"/>
    <w:rsid w:val="00726CBD"/>
    <w:rsid w:val="00727412"/>
    <w:rsid w:val="007274A2"/>
    <w:rsid w:val="0072750A"/>
    <w:rsid w:val="00727698"/>
    <w:rsid w:val="00730CFE"/>
    <w:rsid w:val="00730F51"/>
    <w:rsid w:val="00732E2B"/>
    <w:rsid w:val="00733CD1"/>
    <w:rsid w:val="007342AA"/>
    <w:rsid w:val="007359C6"/>
    <w:rsid w:val="00736C96"/>
    <w:rsid w:val="0074022F"/>
    <w:rsid w:val="00741033"/>
    <w:rsid w:val="007417F0"/>
    <w:rsid w:val="0074298F"/>
    <w:rsid w:val="00743459"/>
    <w:rsid w:val="00744842"/>
    <w:rsid w:val="0074584A"/>
    <w:rsid w:val="00745B04"/>
    <w:rsid w:val="0074628D"/>
    <w:rsid w:val="00751D84"/>
    <w:rsid w:val="007528FC"/>
    <w:rsid w:val="007549AA"/>
    <w:rsid w:val="00754B3A"/>
    <w:rsid w:val="00756C65"/>
    <w:rsid w:val="007579FF"/>
    <w:rsid w:val="007601A2"/>
    <w:rsid w:val="0076086E"/>
    <w:rsid w:val="007608F3"/>
    <w:rsid w:val="00760D9F"/>
    <w:rsid w:val="00760F6D"/>
    <w:rsid w:val="00762023"/>
    <w:rsid w:val="00762465"/>
    <w:rsid w:val="00762D05"/>
    <w:rsid w:val="00763793"/>
    <w:rsid w:val="007639A1"/>
    <w:rsid w:val="007643FF"/>
    <w:rsid w:val="007646F4"/>
    <w:rsid w:val="00765860"/>
    <w:rsid w:val="007659E7"/>
    <w:rsid w:val="00770F51"/>
    <w:rsid w:val="0077106B"/>
    <w:rsid w:val="00771549"/>
    <w:rsid w:val="00772E74"/>
    <w:rsid w:val="00774233"/>
    <w:rsid w:val="00774CBC"/>
    <w:rsid w:val="00774FC8"/>
    <w:rsid w:val="00775D02"/>
    <w:rsid w:val="00776AC5"/>
    <w:rsid w:val="00780189"/>
    <w:rsid w:val="0078080B"/>
    <w:rsid w:val="007809DA"/>
    <w:rsid w:val="00780AD6"/>
    <w:rsid w:val="0078346F"/>
    <w:rsid w:val="007858A7"/>
    <w:rsid w:val="00785BFC"/>
    <w:rsid w:val="00785FEE"/>
    <w:rsid w:val="00786763"/>
    <w:rsid w:val="00786B38"/>
    <w:rsid w:val="00787743"/>
    <w:rsid w:val="0079108F"/>
    <w:rsid w:val="007912B5"/>
    <w:rsid w:val="007922F8"/>
    <w:rsid w:val="00792527"/>
    <w:rsid w:val="007951A3"/>
    <w:rsid w:val="007955FF"/>
    <w:rsid w:val="007956E1"/>
    <w:rsid w:val="007965C8"/>
    <w:rsid w:val="007968EE"/>
    <w:rsid w:val="00796C2C"/>
    <w:rsid w:val="007A013B"/>
    <w:rsid w:val="007A06C6"/>
    <w:rsid w:val="007A087B"/>
    <w:rsid w:val="007A09C4"/>
    <w:rsid w:val="007A2C2B"/>
    <w:rsid w:val="007A48F1"/>
    <w:rsid w:val="007A5164"/>
    <w:rsid w:val="007A56ED"/>
    <w:rsid w:val="007A65CD"/>
    <w:rsid w:val="007A698C"/>
    <w:rsid w:val="007A6D83"/>
    <w:rsid w:val="007A74B7"/>
    <w:rsid w:val="007A75F6"/>
    <w:rsid w:val="007A771D"/>
    <w:rsid w:val="007B06C0"/>
    <w:rsid w:val="007B111F"/>
    <w:rsid w:val="007B26AC"/>
    <w:rsid w:val="007B29D4"/>
    <w:rsid w:val="007B395C"/>
    <w:rsid w:val="007B3C64"/>
    <w:rsid w:val="007B4B6F"/>
    <w:rsid w:val="007B716C"/>
    <w:rsid w:val="007B73EA"/>
    <w:rsid w:val="007C044E"/>
    <w:rsid w:val="007C2EC1"/>
    <w:rsid w:val="007C2F5B"/>
    <w:rsid w:val="007C31BC"/>
    <w:rsid w:val="007C4C5C"/>
    <w:rsid w:val="007C6038"/>
    <w:rsid w:val="007C716A"/>
    <w:rsid w:val="007D05A8"/>
    <w:rsid w:val="007D06E5"/>
    <w:rsid w:val="007D156C"/>
    <w:rsid w:val="007D1DA2"/>
    <w:rsid w:val="007D24CA"/>
    <w:rsid w:val="007D2D15"/>
    <w:rsid w:val="007D414A"/>
    <w:rsid w:val="007D5462"/>
    <w:rsid w:val="007D620D"/>
    <w:rsid w:val="007D69D2"/>
    <w:rsid w:val="007E074C"/>
    <w:rsid w:val="007E2032"/>
    <w:rsid w:val="007E42BE"/>
    <w:rsid w:val="007E4518"/>
    <w:rsid w:val="007E58D9"/>
    <w:rsid w:val="007E67DE"/>
    <w:rsid w:val="007E7002"/>
    <w:rsid w:val="007F09B3"/>
    <w:rsid w:val="007F102D"/>
    <w:rsid w:val="007F1156"/>
    <w:rsid w:val="007F2227"/>
    <w:rsid w:val="007F2647"/>
    <w:rsid w:val="007F2D20"/>
    <w:rsid w:val="007F2EC9"/>
    <w:rsid w:val="007F40AD"/>
    <w:rsid w:val="007F4E67"/>
    <w:rsid w:val="007F5937"/>
    <w:rsid w:val="007F5A72"/>
    <w:rsid w:val="007F5B44"/>
    <w:rsid w:val="007F5D13"/>
    <w:rsid w:val="007F62E7"/>
    <w:rsid w:val="007F637E"/>
    <w:rsid w:val="007F6604"/>
    <w:rsid w:val="0080106E"/>
    <w:rsid w:val="00801EED"/>
    <w:rsid w:val="008022CE"/>
    <w:rsid w:val="00803A3B"/>
    <w:rsid w:val="00804E36"/>
    <w:rsid w:val="00806812"/>
    <w:rsid w:val="008073E2"/>
    <w:rsid w:val="0080796F"/>
    <w:rsid w:val="00807A71"/>
    <w:rsid w:val="00810110"/>
    <w:rsid w:val="008108C7"/>
    <w:rsid w:val="008113A2"/>
    <w:rsid w:val="00811689"/>
    <w:rsid w:val="00813218"/>
    <w:rsid w:val="0081369B"/>
    <w:rsid w:val="0081370C"/>
    <w:rsid w:val="00813A1F"/>
    <w:rsid w:val="008140A4"/>
    <w:rsid w:val="0081420D"/>
    <w:rsid w:val="00815EEA"/>
    <w:rsid w:val="0081612F"/>
    <w:rsid w:val="0082013D"/>
    <w:rsid w:val="00820BB8"/>
    <w:rsid w:val="0082153C"/>
    <w:rsid w:val="00824146"/>
    <w:rsid w:val="00824794"/>
    <w:rsid w:val="00825717"/>
    <w:rsid w:val="008273C6"/>
    <w:rsid w:val="00827AA3"/>
    <w:rsid w:val="00830D52"/>
    <w:rsid w:val="008315E5"/>
    <w:rsid w:val="008316A6"/>
    <w:rsid w:val="00831D18"/>
    <w:rsid w:val="00831D8B"/>
    <w:rsid w:val="008329F5"/>
    <w:rsid w:val="00832DD6"/>
    <w:rsid w:val="00833007"/>
    <w:rsid w:val="0083443C"/>
    <w:rsid w:val="00834707"/>
    <w:rsid w:val="008359E9"/>
    <w:rsid w:val="008367DD"/>
    <w:rsid w:val="008369EB"/>
    <w:rsid w:val="00836F27"/>
    <w:rsid w:val="00841133"/>
    <w:rsid w:val="00841296"/>
    <w:rsid w:val="008426A4"/>
    <w:rsid w:val="008427C9"/>
    <w:rsid w:val="008431DD"/>
    <w:rsid w:val="00843ABF"/>
    <w:rsid w:val="00843F6C"/>
    <w:rsid w:val="008446A2"/>
    <w:rsid w:val="00844927"/>
    <w:rsid w:val="00844FED"/>
    <w:rsid w:val="00845736"/>
    <w:rsid w:val="00845F94"/>
    <w:rsid w:val="00847987"/>
    <w:rsid w:val="00851102"/>
    <w:rsid w:val="00851F76"/>
    <w:rsid w:val="00852232"/>
    <w:rsid w:val="00852485"/>
    <w:rsid w:val="008526B7"/>
    <w:rsid w:val="00852CEA"/>
    <w:rsid w:val="008537DF"/>
    <w:rsid w:val="008541A7"/>
    <w:rsid w:val="008549D5"/>
    <w:rsid w:val="00854D0C"/>
    <w:rsid w:val="0085532A"/>
    <w:rsid w:val="00855924"/>
    <w:rsid w:val="00855C08"/>
    <w:rsid w:val="00855DD8"/>
    <w:rsid w:val="00856177"/>
    <w:rsid w:val="008574BC"/>
    <w:rsid w:val="00857F74"/>
    <w:rsid w:val="008603F8"/>
    <w:rsid w:val="00860861"/>
    <w:rsid w:val="0086157E"/>
    <w:rsid w:val="008616B8"/>
    <w:rsid w:val="008616E7"/>
    <w:rsid w:val="0086181A"/>
    <w:rsid w:val="008627A0"/>
    <w:rsid w:val="008637C3"/>
    <w:rsid w:val="00864719"/>
    <w:rsid w:val="0086789B"/>
    <w:rsid w:val="00867AC4"/>
    <w:rsid w:val="00867ED7"/>
    <w:rsid w:val="0087080B"/>
    <w:rsid w:val="00870A43"/>
    <w:rsid w:val="00871D41"/>
    <w:rsid w:val="00871F54"/>
    <w:rsid w:val="008729FD"/>
    <w:rsid w:val="00872FA3"/>
    <w:rsid w:val="00873254"/>
    <w:rsid w:val="00873411"/>
    <w:rsid w:val="00873DB1"/>
    <w:rsid w:val="00873F1C"/>
    <w:rsid w:val="008751BF"/>
    <w:rsid w:val="00876DFD"/>
    <w:rsid w:val="008770D9"/>
    <w:rsid w:val="0087787B"/>
    <w:rsid w:val="00877C96"/>
    <w:rsid w:val="00880A59"/>
    <w:rsid w:val="00881F97"/>
    <w:rsid w:val="008829DB"/>
    <w:rsid w:val="00883BA7"/>
    <w:rsid w:val="00884AC1"/>
    <w:rsid w:val="008865A3"/>
    <w:rsid w:val="00887CE1"/>
    <w:rsid w:val="008901C2"/>
    <w:rsid w:val="00890440"/>
    <w:rsid w:val="0089076F"/>
    <w:rsid w:val="008930B4"/>
    <w:rsid w:val="00893F1C"/>
    <w:rsid w:val="0089558E"/>
    <w:rsid w:val="0089649D"/>
    <w:rsid w:val="008974A7"/>
    <w:rsid w:val="008A0450"/>
    <w:rsid w:val="008A09BF"/>
    <w:rsid w:val="008A128C"/>
    <w:rsid w:val="008A1A35"/>
    <w:rsid w:val="008A3A46"/>
    <w:rsid w:val="008A3E08"/>
    <w:rsid w:val="008A3F11"/>
    <w:rsid w:val="008A413A"/>
    <w:rsid w:val="008A4934"/>
    <w:rsid w:val="008A50FE"/>
    <w:rsid w:val="008A6E24"/>
    <w:rsid w:val="008B1FFF"/>
    <w:rsid w:val="008B2EC6"/>
    <w:rsid w:val="008B45EF"/>
    <w:rsid w:val="008B56A6"/>
    <w:rsid w:val="008B6364"/>
    <w:rsid w:val="008B6CA2"/>
    <w:rsid w:val="008C0E60"/>
    <w:rsid w:val="008C15F5"/>
    <w:rsid w:val="008C1BE5"/>
    <w:rsid w:val="008C268D"/>
    <w:rsid w:val="008C338E"/>
    <w:rsid w:val="008C4437"/>
    <w:rsid w:val="008C7D0C"/>
    <w:rsid w:val="008D086E"/>
    <w:rsid w:val="008D16D0"/>
    <w:rsid w:val="008D173B"/>
    <w:rsid w:val="008D1C7D"/>
    <w:rsid w:val="008D22E6"/>
    <w:rsid w:val="008D36A7"/>
    <w:rsid w:val="008D4791"/>
    <w:rsid w:val="008D4B28"/>
    <w:rsid w:val="008D5934"/>
    <w:rsid w:val="008D5E9F"/>
    <w:rsid w:val="008D5F9C"/>
    <w:rsid w:val="008D60F3"/>
    <w:rsid w:val="008D6302"/>
    <w:rsid w:val="008D64EB"/>
    <w:rsid w:val="008D697D"/>
    <w:rsid w:val="008D6DD6"/>
    <w:rsid w:val="008D7803"/>
    <w:rsid w:val="008D7DCC"/>
    <w:rsid w:val="008E0008"/>
    <w:rsid w:val="008E0CEC"/>
    <w:rsid w:val="008E1D54"/>
    <w:rsid w:val="008E21B7"/>
    <w:rsid w:val="008E2913"/>
    <w:rsid w:val="008E2F84"/>
    <w:rsid w:val="008E3AC1"/>
    <w:rsid w:val="008E4D13"/>
    <w:rsid w:val="008E5438"/>
    <w:rsid w:val="008E57F7"/>
    <w:rsid w:val="008E6253"/>
    <w:rsid w:val="008E7206"/>
    <w:rsid w:val="008E7E3F"/>
    <w:rsid w:val="008F01A4"/>
    <w:rsid w:val="008F0FBB"/>
    <w:rsid w:val="008F240A"/>
    <w:rsid w:val="008F38B4"/>
    <w:rsid w:val="008F4A25"/>
    <w:rsid w:val="008F4C35"/>
    <w:rsid w:val="008F58C5"/>
    <w:rsid w:val="008F599E"/>
    <w:rsid w:val="008F606E"/>
    <w:rsid w:val="008F7F12"/>
    <w:rsid w:val="00900716"/>
    <w:rsid w:val="00900842"/>
    <w:rsid w:val="0090196F"/>
    <w:rsid w:val="00901B04"/>
    <w:rsid w:val="00901CBE"/>
    <w:rsid w:val="0090264F"/>
    <w:rsid w:val="009040DC"/>
    <w:rsid w:val="00904244"/>
    <w:rsid w:val="00904B8E"/>
    <w:rsid w:val="00904EAF"/>
    <w:rsid w:val="009059BD"/>
    <w:rsid w:val="00906134"/>
    <w:rsid w:val="00906A02"/>
    <w:rsid w:val="009072C5"/>
    <w:rsid w:val="009079CD"/>
    <w:rsid w:val="00907B51"/>
    <w:rsid w:val="009104B9"/>
    <w:rsid w:val="009104FC"/>
    <w:rsid w:val="00910C94"/>
    <w:rsid w:val="0091323D"/>
    <w:rsid w:val="00915F9D"/>
    <w:rsid w:val="00916929"/>
    <w:rsid w:val="00916958"/>
    <w:rsid w:val="00917663"/>
    <w:rsid w:val="009178C2"/>
    <w:rsid w:val="00917ABC"/>
    <w:rsid w:val="00922EFC"/>
    <w:rsid w:val="009237E7"/>
    <w:rsid w:val="00923C7A"/>
    <w:rsid w:val="00925149"/>
    <w:rsid w:val="00925CFA"/>
    <w:rsid w:val="00927D90"/>
    <w:rsid w:val="00927FC5"/>
    <w:rsid w:val="00930398"/>
    <w:rsid w:val="00930639"/>
    <w:rsid w:val="0093176F"/>
    <w:rsid w:val="00931CFE"/>
    <w:rsid w:val="0093228D"/>
    <w:rsid w:val="009332FD"/>
    <w:rsid w:val="00933831"/>
    <w:rsid w:val="00933B0F"/>
    <w:rsid w:val="00933CE0"/>
    <w:rsid w:val="00933F76"/>
    <w:rsid w:val="00934B18"/>
    <w:rsid w:val="00934BEB"/>
    <w:rsid w:val="00935624"/>
    <w:rsid w:val="00936142"/>
    <w:rsid w:val="00936A68"/>
    <w:rsid w:val="00936A7C"/>
    <w:rsid w:val="00937758"/>
    <w:rsid w:val="00937DDD"/>
    <w:rsid w:val="009415F0"/>
    <w:rsid w:val="00941EC9"/>
    <w:rsid w:val="0094285F"/>
    <w:rsid w:val="00943108"/>
    <w:rsid w:val="00944719"/>
    <w:rsid w:val="00945A88"/>
    <w:rsid w:val="00945EE2"/>
    <w:rsid w:val="00946125"/>
    <w:rsid w:val="009467B6"/>
    <w:rsid w:val="00950FF5"/>
    <w:rsid w:val="0095170F"/>
    <w:rsid w:val="00951F34"/>
    <w:rsid w:val="00952231"/>
    <w:rsid w:val="00952645"/>
    <w:rsid w:val="00952EED"/>
    <w:rsid w:val="00953C58"/>
    <w:rsid w:val="0095470C"/>
    <w:rsid w:val="00954AE9"/>
    <w:rsid w:val="00954B22"/>
    <w:rsid w:val="00954F36"/>
    <w:rsid w:val="0095554F"/>
    <w:rsid w:val="00960852"/>
    <w:rsid w:val="00961280"/>
    <w:rsid w:val="0096153B"/>
    <w:rsid w:val="00962D84"/>
    <w:rsid w:val="00964AF9"/>
    <w:rsid w:val="00965CCC"/>
    <w:rsid w:val="00966429"/>
    <w:rsid w:val="00966F7B"/>
    <w:rsid w:val="00966FDC"/>
    <w:rsid w:val="00970DF8"/>
    <w:rsid w:val="00972140"/>
    <w:rsid w:val="00973CCE"/>
    <w:rsid w:val="00973F4D"/>
    <w:rsid w:val="00974737"/>
    <w:rsid w:val="0097520A"/>
    <w:rsid w:val="009752B9"/>
    <w:rsid w:val="00975301"/>
    <w:rsid w:val="009753F2"/>
    <w:rsid w:val="00976065"/>
    <w:rsid w:val="009769EA"/>
    <w:rsid w:val="009771C9"/>
    <w:rsid w:val="009802AE"/>
    <w:rsid w:val="00980CE7"/>
    <w:rsid w:val="00980F3D"/>
    <w:rsid w:val="00981681"/>
    <w:rsid w:val="009816CE"/>
    <w:rsid w:val="00981AB0"/>
    <w:rsid w:val="00981CF6"/>
    <w:rsid w:val="00982142"/>
    <w:rsid w:val="009837EB"/>
    <w:rsid w:val="00984043"/>
    <w:rsid w:val="0098463E"/>
    <w:rsid w:val="00984B04"/>
    <w:rsid w:val="00985502"/>
    <w:rsid w:val="00986477"/>
    <w:rsid w:val="009871E9"/>
    <w:rsid w:val="00987C04"/>
    <w:rsid w:val="009906B5"/>
    <w:rsid w:val="00990AD5"/>
    <w:rsid w:val="009915AE"/>
    <w:rsid w:val="0099381C"/>
    <w:rsid w:val="00993983"/>
    <w:rsid w:val="00994CC2"/>
    <w:rsid w:val="00995376"/>
    <w:rsid w:val="00996539"/>
    <w:rsid w:val="00996BB1"/>
    <w:rsid w:val="00997360"/>
    <w:rsid w:val="009A063B"/>
    <w:rsid w:val="009A0C65"/>
    <w:rsid w:val="009A1BE3"/>
    <w:rsid w:val="009A1E03"/>
    <w:rsid w:val="009A294F"/>
    <w:rsid w:val="009A32D3"/>
    <w:rsid w:val="009A4119"/>
    <w:rsid w:val="009A4366"/>
    <w:rsid w:val="009A44C9"/>
    <w:rsid w:val="009A6CD7"/>
    <w:rsid w:val="009A771C"/>
    <w:rsid w:val="009B00BE"/>
    <w:rsid w:val="009B0818"/>
    <w:rsid w:val="009B3969"/>
    <w:rsid w:val="009B3BE1"/>
    <w:rsid w:val="009B3C53"/>
    <w:rsid w:val="009B3CAE"/>
    <w:rsid w:val="009B4113"/>
    <w:rsid w:val="009B4CB8"/>
    <w:rsid w:val="009B4F31"/>
    <w:rsid w:val="009B5BFC"/>
    <w:rsid w:val="009B6038"/>
    <w:rsid w:val="009B7338"/>
    <w:rsid w:val="009B7C03"/>
    <w:rsid w:val="009C07ED"/>
    <w:rsid w:val="009C0E58"/>
    <w:rsid w:val="009C163C"/>
    <w:rsid w:val="009C2444"/>
    <w:rsid w:val="009C24B9"/>
    <w:rsid w:val="009C2EEF"/>
    <w:rsid w:val="009C401E"/>
    <w:rsid w:val="009C445B"/>
    <w:rsid w:val="009C5102"/>
    <w:rsid w:val="009C5155"/>
    <w:rsid w:val="009C597E"/>
    <w:rsid w:val="009D09E5"/>
    <w:rsid w:val="009D0AD3"/>
    <w:rsid w:val="009D3272"/>
    <w:rsid w:val="009D3523"/>
    <w:rsid w:val="009D3883"/>
    <w:rsid w:val="009D4AE6"/>
    <w:rsid w:val="009D5D06"/>
    <w:rsid w:val="009D5D1C"/>
    <w:rsid w:val="009D6D64"/>
    <w:rsid w:val="009D71EF"/>
    <w:rsid w:val="009E0821"/>
    <w:rsid w:val="009E0825"/>
    <w:rsid w:val="009E176D"/>
    <w:rsid w:val="009E458E"/>
    <w:rsid w:val="009E5310"/>
    <w:rsid w:val="009E53DC"/>
    <w:rsid w:val="009E7299"/>
    <w:rsid w:val="009F0262"/>
    <w:rsid w:val="009F0696"/>
    <w:rsid w:val="009F099B"/>
    <w:rsid w:val="009F0C92"/>
    <w:rsid w:val="009F18F5"/>
    <w:rsid w:val="009F1C9F"/>
    <w:rsid w:val="009F23AA"/>
    <w:rsid w:val="009F2B83"/>
    <w:rsid w:val="009F2F14"/>
    <w:rsid w:val="009F3B6F"/>
    <w:rsid w:val="009F3CFA"/>
    <w:rsid w:val="009F5DB1"/>
    <w:rsid w:val="009F6A30"/>
    <w:rsid w:val="009F6E4A"/>
    <w:rsid w:val="00A00426"/>
    <w:rsid w:val="00A0166A"/>
    <w:rsid w:val="00A02195"/>
    <w:rsid w:val="00A02A69"/>
    <w:rsid w:val="00A02B3A"/>
    <w:rsid w:val="00A03F3A"/>
    <w:rsid w:val="00A04118"/>
    <w:rsid w:val="00A04AA2"/>
    <w:rsid w:val="00A04D89"/>
    <w:rsid w:val="00A054CA"/>
    <w:rsid w:val="00A05690"/>
    <w:rsid w:val="00A05820"/>
    <w:rsid w:val="00A05DCC"/>
    <w:rsid w:val="00A06ADD"/>
    <w:rsid w:val="00A0706A"/>
    <w:rsid w:val="00A07086"/>
    <w:rsid w:val="00A07F14"/>
    <w:rsid w:val="00A103E5"/>
    <w:rsid w:val="00A104ED"/>
    <w:rsid w:val="00A10C39"/>
    <w:rsid w:val="00A12397"/>
    <w:rsid w:val="00A13502"/>
    <w:rsid w:val="00A13731"/>
    <w:rsid w:val="00A13E26"/>
    <w:rsid w:val="00A15651"/>
    <w:rsid w:val="00A15A6F"/>
    <w:rsid w:val="00A16F4B"/>
    <w:rsid w:val="00A17E13"/>
    <w:rsid w:val="00A21233"/>
    <w:rsid w:val="00A213D2"/>
    <w:rsid w:val="00A2290F"/>
    <w:rsid w:val="00A22E25"/>
    <w:rsid w:val="00A22FA6"/>
    <w:rsid w:val="00A23452"/>
    <w:rsid w:val="00A2506A"/>
    <w:rsid w:val="00A25DB8"/>
    <w:rsid w:val="00A26C70"/>
    <w:rsid w:val="00A30133"/>
    <w:rsid w:val="00A302E4"/>
    <w:rsid w:val="00A30C2E"/>
    <w:rsid w:val="00A31FD7"/>
    <w:rsid w:val="00A32238"/>
    <w:rsid w:val="00A3301C"/>
    <w:rsid w:val="00A33074"/>
    <w:rsid w:val="00A34482"/>
    <w:rsid w:val="00A356B2"/>
    <w:rsid w:val="00A36699"/>
    <w:rsid w:val="00A36EBE"/>
    <w:rsid w:val="00A371D9"/>
    <w:rsid w:val="00A37DD0"/>
    <w:rsid w:val="00A40627"/>
    <w:rsid w:val="00A409C2"/>
    <w:rsid w:val="00A41856"/>
    <w:rsid w:val="00A43FC3"/>
    <w:rsid w:val="00A4565C"/>
    <w:rsid w:val="00A45BBC"/>
    <w:rsid w:val="00A45E03"/>
    <w:rsid w:val="00A467FE"/>
    <w:rsid w:val="00A46FC2"/>
    <w:rsid w:val="00A5354E"/>
    <w:rsid w:val="00A547AC"/>
    <w:rsid w:val="00A54C78"/>
    <w:rsid w:val="00A5545B"/>
    <w:rsid w:val="00A55667"/>
    <w:rsid w:val="00A57278"/>
    <w:rsid w:val="00A57579"/>
    <w:rsid w:val="00A60448"/>
    <w:rsid w:val="00A616AB"/>
    <w:rsid w:val="00A62BD8"/>
    <w:rsid w:val="00A62F89"/>
    <w:rsid w:val="00A63A75"/>
    <w:rsid w:val="00A640D0"/>
    <w:rsid w:val="00A64D57"/>
    <w:rsid w:val="00A64F4C"/>
    <w:rsid w:val="00A658F4"/>
    <w:rsid w:val="00A65992"/>
    <w:rsid w:val="00A66649"/>
    <w:rsid w:val="00A6711B"/>
    <w:rsid w:val="00A71B81"/>
    <w:rsid w:val="00A72C7B"/>
    <w:rsid w:val="00A73786"/>
    <w:rsid w:val="00A74AB1"/>
    <w:rsid w:val="00A74B0A"/>
    <w:rsid w:val="00A74FA3"/>
    <w:rsid w:val="00A756AD"/>
    <w:rsid w:val="00A75972"/>
    <w:rsid w:val="00A77EEA"/>
    <w:rsid w:val="00A80311"/>
    <w:rsid w:val="00A806AB"/>
    <w:rsid w:val="00A81AF0"/>
    <w:rsid w:val="00A81AF9"/>
    <w:rsid w:val="00A82596"/>
    <w:rsid w:val="00A8271F"/>
    <w:rsid w:val="00A839CE"/>
    <w:rsid w:val="00A84D2F"/>
    <w:rsid w:val="00A84E2E"/>
    <w:rsid w:val="00A852AF"/>
    <w:rsid w:val="00A85A4E"/>
    <w:rsid w:val="00A85A66"/>
    <w:rsid w:val="00A85BF3"/>
    <w:rsid w:val="00A867BB"/>
    <w:rsid w:val="00A907B3"/>
    <w:rsid w:val="00A92043"/>
    <w:rsid w:val="00A924CB"/>
    <w:rsid w:val="00A92A8A"/>
    <w:rsid w:val="00A94225"/>
    <w:rsid w:val="00A9428B"/>
    <w:rsid w:val="00A946B4"/>
    <w:rsid w:val="00A94A5D"/>
    <w:rsid w:val="00A95B7C"/>
    <w:rsid w:val="00A9624E"/>
    <w:rsid w:val="00A96425"/>
    <w:rsid w:val="00A967CB"/>
    <w:rsid w:val="00A96E11"/>
    <w:rsid w:val="00A96FE5"/>
    <w:rsid w:val="00AA140B"/>
    <w:rsid w:val="00AA18F1"/>
    <w:rsid w:val="00AA2E84"/>
    <w:rsid w:val="00AA4D7E"/>
    <w:rsid w:val="00AA5DAE"/>
    <w:rsid w:val="00AA639D"/>
    <w:rsid w:val="00AA6473"/>
    <w:rsid w:val="00AA7E88"/>
    <w:rsid w:val="00AB057C"/>
    <w:rsid w:val="00AB0D00"/>
    <w:rsid w:val="00AB1079"/>
    <w:rsid w:val="00AB1924"/>
    <w:rsid w:val="00AB1E55"/>
    <w:rsid w:val="00AB26EE"/>
    <w:rsid w:val="00AB26F2"/>
    <w:rsid w:val="00AB2AD0"/>
    <w:rsid w:val="00AB2F18"/>
    <w:rsid w:val="00AB394D"/>
    <w:rsid w:val="00AB4165"/>
    <w:rsid w:val="00AB5367"/>
    <w:rsid w:val="00AB74A3"/>
    <w:rsid w:val="00AC053F"/>
    <w:rsid w:val="00AC0603"/>
    <w:rsid w:val="00AC1107"/>
    <w:rsid w:val="00AC124E"/>
    <w:rsid w:val="00AC1DBC"/>
    <w:rsid w:val="00AC31AA"/>
    <w:rsid w:val="00AC4054"/>
    <w:rsid w:val="00AC45A8"/>
    <w:rsid w:val="00AD0208"/>
    <w:rsid w:val="00AD08E4"/>
    <w:rsid w:val="00AD09AB"/>
    <w:rsid w:val="00AD14E2"/>
    <w:rsid w:val="00AD3E25"/>
    <w:rsid w:val="00AD4525"/>
    <w:rsid w:val="00AD4CD0"/>
    <w:rsid w:val="00AD4D6F"/>
    <w:rsid w:val="00AD53F1"/>
    <w:rsid w:val="00AD5BF5"/>
    <w:rsid w:val="00AD6F37"/>
    <w:rsid w:val="00AD7067"/>
    <w:rsid w:val="00AE0702"/>
    <w:rsid w:val="00AE2FE4"/>
    <w:rsid w:val="00AE309D"/>
    <w:rsid w:val="00AE3AC6"/>
    <w:rsid w:val="00AE45D7"/>
    <w:rsid w:val="00AE6ACE"/>
    <w:rsid w:val="00AF00DD"/>
    <w:rsid w:val="00AF0DA3"/>
    <w:rsid w:val="00AF1ED9"/>
    <w:rsid w:val="00AF1FB7"/>
    <w:rsid w:val="00AF267C"/>
    <w:rsid w:val="00AF4FAF"/>
    <w:rsid w:val="00AF5943"/>
    <w:rsid w:val="00AF5AD9"/>
    <w:rsid w:val="00AF6321"/>
    <w:rsid w:val="00AF659F"/>
    <w:rsid w:val="00AF6B50"/>
    <w:rsid w:val="00AF6C68"/>
    <w:rsid w:val="00B00ABA"/>
    <w:rsid w:val="00B01037"/>
    <w:rsid w:val="00B01F31"/>
    <w:rsid w:val="00B0262F"/>
    <w:rsid w:val="00B026C8"/>
    <w:rsid w:val="00B02E9E"/>
    <w:rsid w:val="00B03411"/>
    <w:rsid w:val="00B043F9"/>
    <w:rsid w:val="00B06197"/>
    <w:rsid w:val="00B100F9"/>
    <w:rsid w:val="00B105D3"/>
    <w:rsid w:val="00B10E06"/>
    <w:rsid w:val="00B12747"/>
    <w:rsid w:val="00B12AC8"/>
    <w:rsid w:val="00B12C2C"/>
    <w:rsid w:val="00B12F97"/>
    <w:rsid w:val="00B13060"/>
    <w:rsid w:val="00B1442F"/>
    <w:rsid w:val="00B14563"/>
    <w:rsid w:val="00B14A5C"/>
    <w:rsid w:val="00B14D66"/>
    <w:rsid w:val="00B15A70"/>
    <w:rsid w:val="00B164B4"/>
    <w:rsid w:val="00B20BE0"/>
    <w:rsid w:val="00B2137C"/>
    <w:rsid w:val="00B216D2"/>
    <w:rsid w:val="00B22390"/>
    <w:rsid w:val="00B227F6"/>
    <w:rsid w:val="00B23416"/>
    <w:rsid w:val="00B24E87"/>
    <w:rsid w:val="00B2798C"/>
    <w:rsid w:val="00B304C9"/>
    <w:rsid w:val="00B3057D"/>
    <w:rsid w:val="00B31FD8"/>
    <w:rsid w:val="00B320F1"/>
    <w:rsid w:val="00B32236"/>
    <w:rsid w:val="00B32BBF"/>
    <w:rsid w:val="00B32FD1"/>
    <w:rsid w:val="00B33149"/>
    <w:rsid w:val="00B33630"/>
    <w:rsid w:val="00B33FF2"/>
    <w:rsid w:val="00B3565D"/>
    <w:rsid w:val="00B365CD"/>
    <w:rsid w:val="00B36AE0"/>
    <w:rsid w:val="00B3716D"/>
    <w:rsid w:val="00B37259"/>
    <w:rsid w:val="00B375C7"/>
    <w:rsid w:val="00B376BB"/>
    <w:rsid w:val="00B41654"/>
    <w:rsid w:val="00B421D5"/>
    <w:rsid w:val="00B43553"/>
    <w:rsid w:val="00B44531"/>
    <w:rsid w:val="00B455D3"/>
    <w:rsid w:val="00B461D0"/>
    <w:rsid w:val="00B46220"/>
    <w:rsid w:val="00B4657E"/>
    <w:rsid w:val="00B468C2"/>
    <w:rsid w:val="00B469D8"/>
    <w:rsid w:val="00B46E6C"/>
    <w:rsid w:val="00B47146"/>
    <w:rsid w:val="00B50102"/>
    <w:rsid w:val="00B501A1"/>
    <w:rsid w:val="00B51181"/>
    <w:rsid w:val="00B525EE"/>
    <w:rsid w:val="00B5338D"/>
    <w:rsid w:val="00B5357B"/>
    <w:rsid w:val="00B53F23"/>
    <w:rsid w:val="00B54669"/>
    <w:rsid w:val="00B54D8E"/>
    <w:rsid w:val="00B55169"/>
    <w:rsid w:val="00B56812"/>
    <w:rsid w:val="00B572E3"/>
    <w:rsid w:val="00B578DE"/>
    <w:rsid w:val="00B57E5D"/>
    <w:rsid w:val="00B601A6"/>
    <w:rsid w:val="00B603F0"/>
    <w:rsid w:val="00B60AFD"/>
    <w:rsid w:val="00B61132"/>
    <w:rsid w:val="00B6162D"/>
    <w:rsid w:val="00B61D43"/>
    <w:rsid w:val="00B61E2F"/>
    <w:rsid w:val="00B63A37"/>
    <w:rsid w:val="00B644BC"/>
    <w:rsid w:val="00B64753"/>
    <w:rsid w:val="00B664AB"/>
    <w:rsid w:val="00B71590"/>
    <w:rsid w:val="00B71FAD"/>
    <w:rsid w:val="00B72B51"/>
    <w:rsid w:val="00B7326A"/>
    <w:rsid w:val="00B73D9D"/>
    <w:rsid w:val="00B7475A"/>
    <w:rsid w:val="00B76194"/>
    <w:rsid w:val="00B77734"/>
    <w:rsid w:val="00B77A38"/>
    <w:rsid w:val="00B77F9B"/>
    <w:rsid w:val="00B81331"/>
    <w:rsid w:val="00B815CA"/>
    <w:rsid w:val="00B8471D"/>
    <w:rsid w:val="00B87017"/>
    <w:rsid w:val="00B87564"/>
    <w:rsid w:val="00B90741"/>
    <w:rsid w:val="00B91FF6"/>
    <w:rsid w:val="00B943E6"/>
    <w:rsid w:val="00B95221"/>
    <w:rsid w:val="00B95483"/>
    <w:rsid w:val="00B95AAB"/>
    <w:rsid w:val="00B95B75"/>
    <w:rsid w:val="00B968C7"/>
    <w:rsid w:val="00B97E94"/>
    <w:rsid w:val="00BA02A8"/>
    <w:rsid w:val="00BA0C40"/>
    <w:rsid w:val="00BA28DB"/>
    <w:rsid w:val="00BA2BBB"/>
    <w:rsid w:val="00BA3AC7"/>
    <w:rsid w:val="00BA50BB"/>
    <w:rsid w:val="00BA68BE"/>
    <w:rsid w:val="00BA68C9"/>
    <w:rsid w:val="00BA74B8"/>
    <w:rsid w:val="00BB14A3"/>
    <w:rsid w:val="00BB1E47"/>
    <w:rsid w:val="00BB25B6"/>
    <w:rsid w:val="00BB2C80"/>
    <w:rsid w:val="00BB3739"/>
    <w:rsid w:val="00BB47B5"/>
    <w:rsid w:val="00BB4FAA"/>
    <w:rsid w:val="00BB58F1"/>
    <w:rsid w:val="00BB6808"/>
    <w:rsid w:val="00BB69E1"/>
    <w:rsid w:val="00BB7AD7"/>
    <w:rsid w:val="00BC05F0"/>
    <w:rsid w:val="00BC1490"/>
    <w:rsid w:val="00BC1986"/>
    <w:rsid w:val="00BC3E0B"/>
    <w:rsid w:val="00BC3E77"/>
    <w:rsid w:val="00BC54D1"/>
    <w:rsid w:val="00BC5503"/>
    <w:rsid w:val="00BC5E79"/>
    <w:rsid w:val="00BC7E87"/>
    <w:rsid w:val="00BD01F7"/>
    <w:rsid w:val="00BD10DD"/>
    <w:rsid w:val="00BD360F"/>
    <w:rsid w:val="00BD39D7"/>
    <w:rsid w:val="00BD3B77"/>
    <w:rsid w:val="00BD4201"/>
    <w:rsid w:val="00BD4E96"/>
    <w:rsid w:val="00BD54A3"/>
    <w:rsid w:val="00BD5B26"/>
    <w:rsid w:val="00BD7044"/>
    <w:rsid w:val="00BD71C8"/>
    <w:rsid w:val="00BE0044"/>
    <w:rsid w:val="00BE143B"/>
    <w:rsid w:val="00BE158F"/>
    <w:rsid w:val="00BE17DF"/>
    <w:rsid w:val="00BE1B16"/>
    <w:rsid w:val="00BE2020"/>
    <w:rsid w:val="00BE2B27"/>
    <w:rsid w:val="00BE2F04"/>
    <w:rsid w:val="00BE39FF"/>
    <w:rsid w:val="00BE3B23"/>
    <w:rsid w:val="00BE4571"/>
    <w:rsid w:val="00BE4589"/>
    <w:rsid w:val="00BE45EE"/>
    <w:rsid w:val="00BE485F"/>
    <w:rsid w:val="00BE67DE"/>
    <w:rsid w:val="00BE6AC1"/>
    <w:rsid w:val="00BE74C4"/>
    <w:rsid w:val="00BF0473"/>
    <w:rsid w:val="00BF1C4D"/>
    <w:rsid w:val="00BF2157"/>
    <w:rsid w:val="00BF2868"/>
    <w:rsid w:val="00BF2B49"/>
    <w:rsid w:val="00BF5FA7"/>
    <w:rsid w:val="00BF6A1D"/>
    <w:rsid w:val="00BF7A0D"/>
    <w:rsid w:val="00C004B6"/>
    <w:rsid w:val="00C00EA7"/>
    <w:rsid w:val="00C012BC"/>
    <w:rsid w:val="00C02B4E"/>
    <w:rsid w:val="00C034EE"/>
    <w:rsid w:val="00C0403A"/>
    <w:rsid w:val="00C041C1"/>
    <w:rsid w:val="00C04210"/>
    <w:rsid w:val="00C05071"/>
    <w:rsid w:val="00C058D9"/>
    <w:rsid w:val="00C0787B"/>
    <w:rsid w:val="00C0788E"/>
    <w:rsid w:val="00C106F7"/>
    <w:rsid w:val="00C11E08"/>
    <w:rsid w:val="00C12498"/>
    <w:rsid w:val="00C15EF2"/>
    <w:rsid w:val="00C17A1D"/>
    <w:rsid w:val="00C17BDE"/>
    <w:rsid w:val="00C17C81"/>
    <w:rsid w:val="00C17FC8"/>
    <w:rsid w:val="00C200EC"/>
    <w:rsid w:val="00C20726"/>
    <w:rsid w:val="00C20C4F"/>
    <w:rsid w:val="00C20E87"/>
    <w:rsid w:val="00C22337"/>
    <w:rsid w:val="00C25659"/>
    <w:rsid w:val="00C26E8A"/>
    <w:rsid w:val="00C27A03"/>
    <w:rsid w:val="00C3014A"/>
    <w:rsid w:val="00C30168"/>
    <w:rsid w:val="00C30393"/>
    <w:rsid w:val="00C304CF"/>
    <w:rsid w:val="00C3051E"/>
    <w:rsid w:val="00C3110F"/>
    <w:rsid w:val="00C33303"/>
    <w:rsid w:val="00C33566"/>
    <w:rsid w:val="00C35341"/>
    <w:rsid w:val="00C363B3"/>
    <w:rsid w:val="00C364F0"/>
    <w:rsid w:val="00C37C6C"/>
    <w:rsid w:val="00C40113"/>
    <w:rsid w:val="00C41BB8"/>
    <w:rsid w:val="00C45A12"/>
    <w:rsid w:val="00C45DA1"/>
    <w:rsid w:val="00C45ED3"/>
    <w:rsid w:val="00C4784B"/>
    <w:rsid w:val="00C47D3C"/>
    <w:rsid w:val="00C5163F"/>
    <w:rsid w:val="00C51EB6"/>
    <w:rsid w:val="00C520E9"/>
    <w:rsid w:val="00C52101"/>
    <w:rsid w:val="00C523CA"/>
    <w:rsid w:val="00C523FE"/>
    <w:rsid w:val="00C527DD"/>
    <w:rsid w:val="00C53228"/>
    <w:rsid w:val="00C539B2"/>
    <w:rsid w:val="00C53C0C"/>
    <w:rsid w:val="00C55BDF"/>
    <w:rsid w:val="00C57106"/>
    <w:rsid w:val="00C571AF"/>
    <w:rsid w:val="00C60491"/>
    <w:rsid w:val="00C60765"/>
    <w:rsid w:val="00C60E3C"/>
    <w:rsid w:val="00C61A9D"/>
    <w:rsid w:val="00C620FD"/>
    <w:rsid w:val="00C63308"/>
    <w:rsid w:val="00C63AFD"/>
    <w:rsid w:val="00C6431A"/>
    <w:rsid w:val="00C6486C"/>
    <w:rsid w:val="00C65CF8"/>
    <w:rsid w:val="00C6659A"/>
    <w:rsid w:val="00C67049"/>
    <w:rsid w:val="00C670FD"/>
    <w:rsid w:val="00C67276"/>
    <w:rsid w:val="00C67562"/>
    <w:rsid w:val="00C67998"/>
    <w:rsid w:val="00C7037F"/>
    <w:rsid w:val="00C70897"/>
    <w:rsid w:val="00C70C85"/>
    <w:rsid w:val="00C70C99"/>
    <w:rsid w:val="00C70D6A"/>
    <w:rsid w:val="00C728D4"/>
    <w:rsid w:val="00C72DA5"/>
    <w:rsid w:val="00C730BD"/>
    <w:rsid w:val="00C73768"/>
    <w:rsid w:val="00C7425A"/>
    <w:rsid w:val="00C76A36"/>
    <w:rsid w:val="00C80274"/>
    <w:rsid w:val="00C80533"/>
    <w:rsid w:val="00C813F3"/>
    <w:rsid w:val="00C81501"/>
    <w:rsid w:val="00C8324D"/>
    <w:rsid w:val="00C83812"/>
    <w:rsid w:val="00C8689D"/>
    <w:rsid w:val="00C87027"/>
    <w:rsid w:val="00C87AF9"/>
    <w:rsid w:val="00C90692"/>
    <w:rsid w:val="00C91734"/>
    <w:rsid w:val="00C91F87"/>
    <w:rsid w:val="00C9238B"/>
    <w:rsid w:val="00C92D63"/>
    <w:rsid w:val="00C947FE"/>
    <w:rsid w:val="00C94B85"/>
    <w:rsid w:val="00C968EB"/>
    <w:rsid w:val="00C9712B"/>
    <w:rsid w:val="00CA013E"/>
    <w:rsid w:val="00CA0249"/>
    <w:rsid w:val="00CA16BB"/>
    <w:rsid w:val="00CA21E1"/>
    <w:rsid w:val="00CA252B"/>
    <w:rsid w:val="00CA25E2"/>
    <w:rsid w:val="00CA2AF6"/>
    <w:rsid w:val="00CA3C6F"/>
    <w:rsid w:val="00CA4440"/>
    <w:rsid w:val="00CA6E26"/>
    <w:rsid w:val="00CA7CB3"/>
    <w:rsid w:val="00CA7DDF"/>
    <w:rsid w:val="00CB0D15"/>
    <w:rsid w:val="00CB2146"/>
    <w:rsid w:val="00CB2535"/>
    <w:rsid w:val="00CB2A30"/>
    <w:rsid w:val="00CB2DA7"/>
    <w:rsid w:val="00CB39A9"/>
    <w:rsid w:val="00CB4212"/>
    <w:rsid w:val="00CB4F29"/>
    <w:rsid w:val="00CB7629"/>
    <w:rsid w:val="00CB7814"/>
    <w:rsid w:val="00CB7EF3"/>
    <w:rsid w:val="00CC25EA"/>
    <w:rsid w:val="00CC44BE"/>
    <w:rsid w:val="00CC5C97"/>
    <w:rsid w:val="00CC6313"/>
    <w:rsid w:val="00CC6AC8"/>
    <w:rsid w:val="00CC75AD"/>
    <w:rsid w:val="00CD016B"/>
    <w:rsid w:val="00CD14A3"/>
    <w:rsid w:val="00CD3665"/>
    <w:rsid w:val="00CD424F"/>
    <w:rsid w:val="00CD4724"/>
    <w:rsid w:val="00CD4E4B"/>
    <w:rsid w:val="00CD51CF"/>
    <w:rsid w:val="00CD5FB3"/>
    <w:rsid w:val="00CD603A"/>
    <w:rsid w:val="00CD7A44"/>
    <w:rsid w:val="00CE103C"/>
    <w:rsid w:val="00CE15BA"/>
    <w:rsid w:val="00CE2441"/>
    <w:rsid w:val="00CE2899"/>
    <w:rsid w:val="00CE422F"/>
    <w:rsid w:val="00CE54A7"/>
    <w:rsid w:val="00CE6DAC"/>
    <w:rsid w:val="00CE7C6D"/>
    <w:rsid w:val="00CF072C"/>
    <w:rsid w:val="00CF1E9B"/>
    <w:rsid w:val="00CF3255"/>
    <w:rsid w:val="00CF3B1D"/>
    <w:rsid w:val="00CF3C84"/>
    <w:rsid w:val="00CF53AE"/>
    <w:rsid w:val="00CF60AB"/>
    <w:rsid w:val="00D02B41"/>
    <w:rsid w:val="00D051D4"/>
    <w:rsid w:val="00D06657"/>
    <w:rsid w:val="00D10966"/>
    <w:rsid w:val="00D11686"/>
    <w:rsid w:val="00D1210F"/>
    <w:rsid w:val="00D12FC4"/>
    <w:rsid w:val="00D15114"/>
    <w:rsid w:val="00D15C45"/>
    <w:rsid w:val="00D16234"/>
    <w:rsid w:val="00D16320"/>
    <w:rsid w:val="00D16417"/>
    <w:rsid w:val="00D16713"/>
    <w:rsid w:val="00D1672C"/>
    <w:rsid w:val="00D16E7E"/>
    <w:rsid w:val="00D16FE5"/>
    <w:rsid w:val="00D17E17"/>
    <w:rsid w:val="00D20491"/>
    <w:rsid w:val="00D2242B"/>
    <w:rsid w:val="00D23089"/>
    <w:rsid w:val="00D23581"/>
    <w:rsid w:val="00D23A7E"/>
    <w:rsid w:val="00D240D2"/>
    <w:rsid w:val="00D24B51"/>
    <w:rsid w:val="00D25A12"/>
    <w:rsid w:val="00D26277"/>
    <w:rsid w:val="00D265C8"/>
    <w:rsid w:val="00D279B2"/>
    <w:rsid w:val="00D31A55"/>
    <w:rsid w:val="00D31F5D"/>
    <w:rsid w:val="00D32A33"/>
    <w:rsid w:val="00D32BD7"/>
    <w:rsid w:val="00D34CA8"/>
    <w:rsid w:val="00D365DD"/>
    <w:rsid w:val="00D36C63"/>
    <w:rsid w:val="00D36CFE"/>
    <w:rsid w:val="00D37987"/>
    <w:rsid w:val="00D42F7A"/>
    <w:rsid w:val="00D439BB"/>
    <w:rsid w:val="00D43B3B"/>
    <w:rsid w:val="00D43C04"/>
    <w:rsid w:val="00D451C6"/>
    <w:rsid w:val="00D4598D"/>
    <w:rsid w:val="00D45B51"/>
    <w:rsid w:val="00D462D8"/>
    <w:rsid w:val="00D471F2"/>
    <w:rsid w:val="00D476C0"/>
    <w:rsid w:val="00D503F7"/>
    <w:rsid w:val="00D504E5"/>
    <w:rsid w:val="00D52B05"/>
    <w:rsid w:val="00D54130"/>
    <w:rsid w:val="00D54C0B"/>
    <w:rsid w:val="00D5545F"/>
    <w:rsid w:val="00D577A5"/>
    <w:rsid w:val="00D57D24"/>
    <w:rsid w:val="00D601B7"/>
    <w:rsid w:val="00D60528"/>
    <w:rsid w:val="00D61CD7"/>
    <w:rsid w:val="00D62302"/>
    <w:rsid w:val="00D63FC3"/>
    <w:rsid w:val="00D64176"/>
    <w:rsid w:val="00D648B5"/>
    <w:rsid w:val="00D65A3C"/>
    <w:rsid w:val="00D66507"/>
    <w:rsid w:val="00D66F4C"/>
    <w:rsid w:val="00D67019"/>
    <w:rsid w:val="00D6713B"/>
    <w:rsid w:val="00D70535"/>
    <w:rsid w:val="00D71280"/>
    <w:rsid w:val="00D72F44"/>
    <w:rsid w:val="00D74441"/>
    <w:rsid w:val="00D74F4D"/>
    <w:rsid w:val="00D754D1"/>
    <w:rsid w:val="00D75DFF"/>
    <w:rsid w:val="00D75F8E"/>
    <w:rsid w:val="00D76C9A"/>
    <w:rsid w:val="00D76E92"/>
    <w:rsid w:val="00D7712D"/>
    <w:rsid w:val="00D7713E"/>
    <w:rsid w:val="00D77F67"/>
    <w:rsid w:val="00D77FC2"/>
    <w:rsid w:val="00D8140E"/>
    <w:rsid w:val="00D8270E"/>
    <w:rsid w:val="00D827EB"/>
    <w:rsid w:val="00D828C1"/>
    <w:rsid w:val="00D82FAC"/>
    <w:rsid w:val="00D83843"/>
    <w:rsid w:val="00D83DFA"/>
    <w:rsid w:val="00D8425E"/>
    <w:rsid w:val="00D845BE"/>
    <w:rsid w:val="00D84905"/>
    <w:rsid w:val="00D84CED"/>
    <w:rsid w:val="00D86967"/>
    <w:rsid w:val="00D90210"/>
    <w:rsid w:val="00D90343"/>
    <w:rsid w:val="00D91108"/>
    <w:rsid w:val="00D922AD"/>
    <w:rsid w:val="00D93719"/>
    <w:rsid w:val="00D9423A"/>
    <w:rsid w:val="00D94AAE"/>
    <w:rsid w:val="00D96118"/>
    <w:rsid w:val="00D97F92"/>
    <w:rsid w:val="00DA0D25"/>
    <w:rsid w:val="00DA127D"/>
    <w:rsid w:val="00DA1C8A"/>
    <w:rsid w:val="00DA1E6B"/>
    <w:rsid w:val="00DA21A4"/>
    <w:rsid w:val="00DA279C"/>
    <w:rsid w:val="00DA2DCC"/>
    <w:rsid w:val="00DA4587"/>
    <w:rsid w:val="00DA7DC2"/>
    <w:rsid w:val="00DB01F0"/>
    <w:rsid w:val="00DB05AC"/>
    <w:rsid w:val="00DB06A3"/>
    <w:rsid w:val="00DB0E08"/>
    <w:rsid w:val="00DB0F50"/>
    <w:rsid w:val="00DB1231"/>
    <w:rsid w:val="00DB15AE"/>
    <w:rsid w:val="00DB34F3"/>
    <w:rsid w:val="00DB4B9A"/>
    <w:rsid w:val="00DB6243"/>
    <w:rsid w:val="00DB6F0C"/>
    <w:rsid w:val="00DB70DC"/>
    <w:rsid w:val="00DB79B7"/>
    <w:rsid w:val="00DC0700"/>
    <w:rsid w:val="00DC2484"/>
    <w:rsid w:val="00DC278D"/>
    <w:rsid w:val="00DC2C60"/>
    <w:rsid w:val="00DC3EA2"/>
    <w:rsid w:val="00DC3EE6"/>
    <w:rsid w:val="00DC5730"/>
    <w:rsid w:val="00DC75CE"/>
    <w:rsid w:val="00DD10BF"/>
    <w:rsid w:val="00DD1290"/>
    <w:rsid w:val="00DD2798"/>
    <w:rsid w:val="00DD350D"/>
    <w:rsid w:val="00DD3893"/>
    <w:rsid w:val="00DD38BD"/>
    <w:rsid w:val="00DD3EE6"/>
    <w:rsid w:val="00DD73A2"/>
    <w:rsid w:val="00DD7877"/>
    <w:rsid w:val="00DD7BB3"/>
    <w:rsid w:val="00DD7E6A"/>
    <w:rsid w:val="00DE008D"/>
    <w:rsid w:val="00DE0CC4"/>
    <w:rsid w:val="00DE1023"/>
    <w:rsid w:val="00DE12EF"/>
    <w:rsid w:val="00DE1526"/>
    <w:rsid w:val="00DE2569"/>
    <w:rsid w:val="00DE413E"/>
    <w:rsid w:val="00DE41AF"/>
    <w:rsid w:val="00DE4D9E"/>
    <w:rsid w:val="00DE4DB0"/>
    <w:rsid w:val="00DE72BB"/>
    <w:rsid w:val="00DE77CA"/>
    <w:rsid w:val="00DE7C6C"/>
    <w:rsid w:val="00DF0868"/>
    <w:rsid w:val="00DF0A93"/>
    <w:rsid w:val="00DF0EA3"/>
    <w:rsid w:val="00DF1773"/>
    <w:rsid w:val="00DF1AF6"/>
    <w:rsid w:val="00DF1F47"/>
    <w:rsid w:val="00DF25FC"/>
    <w:rsid w:val="00DF2AA4"/>
    <w:rsid w:val="00DF3820"/>
    <w:rsid w:val="00DF3967"/>
    <w:rsid w:val="00DF46FF"/>
    <w:rsid w:val="00DF51E6"/>
    <w:rsid w:val="00DF522F"/>
    <w:rsid w:val="00DF551D"/>
    <w:rsid w:val="00DF585F"/>
    <w:rsid w:val="00DF65FA"/>
    <w:rsid w:val="00DF6925"/>
    <w:rsid w:val="00DF77AC"/>
    <w:rsid w:val="00DF7E0D"/>
    <w:rsid w:val="00E00857"/>
    <w:rsid w:val="00E023B3"/>
    <w:rsid w:val="00E02A6D"/>
    <w:rsid w:val="00E04104"/>
    <w:rsid w:val="00E0446D"/>
    <w:rsid w:val="00E04DE3"/>
    <w:rsid w:val="00E05459"/>
    <w:rsid w:val="00E057B2"/>
    <w:rsid w:val="00E05FF3"/>
    <w:rsid w:val="00E078F0"/>
    <w:rsid w:val="00E10D5E"/>
    <w:rsid w:val="00E11288"/>
    <w:rsid w:val="00E12B5F"/>
    <w:rsid w:val="00E13481"/>
    <w:rsid w:val="00E14A2E"/>
    <w:rsid w:val="00E1512F"/>
    <w:rsid w:val="00E15446"/>
    <w:rsid w:val="00E16019"/>
    <w:rsid w:val="00E16B75"/>
    <w:rsid w:val="00E16B93"/>
    <w:rsid w:val="00E16FF3"/>
    <w:rsid w:val="00E171D4"/>
    <w:rsid w:val="00E21271"/>
    <w:rsid w:val="00E2288A"/>
    <w:rsid w:val="00E23003"/>
    <w:rsid w:val="00E2384D"/>
    <w:rsid w:val="00E246F3"/>
    <w:rsid w:val="00E24D6F"/>
    <w:rsid w:val="00E25F64"/>
    <w:rsid w:val="00E26212"/>
    <w:rsid w:val="00E274ED"/>
    <w:rsid w:val="00E30AA5"/>
    <w:rsid w:val="00E31145"/>
    <w:rsid w:val="00E31F58"/>
    <w:rsid w:val="00E329DC"/>
    <w:rsid w:val="00E33196"/>
    <w:rsid w:val="00E33B0A"/>
    <w:rsid w:val="00E33B40"/>
    <w:rsid w:val="00E34056"/>
    <w:rsid w:val="00E3456C"/>
    <w:rsid w:val="00E36DA6"/>
    <w:rsid w:val="00E37565"/>
    <w:rsid w:val="00E37CA7"/>
    <w:rsid w:val="00E37FED"/>
    <w:rsid w:val="00E40648"/>
    <w:rsid w:val="00E40A21"/>
    <w:rsid w:val="00E40C3D"/>
    <w:rsid w:val="00E4115A"/>
    <w:rsid w:val="00E412E2"/>
    <w:rsid w:val="00E42DE6"/>
    <w:rsid w:val="00E4384E"/>
    <w:rsid w:val="00E4462E"/>
    <w:rsid w:val="00E447C5"/>
    <w:rsid w:val="00E44C41"/>
    <w:rsid w:val="00E44DA4"/>
    <w:rsid w:val="00E51096"/>
    <w:rsid w:val="00E54E30"/>
    <w:rsid w:val="00E55117"/>
    <w:rsid w:val="00E55F0A"/>
    <w:rsid w:val="00E56232"/>
    <w:rsid w:val="00E60838"/>
    <w:rsid w:val="00E61C9D"/>
    <w:rsid w:val="00E6222A"/>
    <w:rsid w:val="00E62FFA"/>
    <w:rsid w:val="00E636CC"/>
    <w:rsid w:val="00E6370C"/>
    <w:rsid w:val="00E643DC"/>
    <w:rsid w:val="00E64622"/>
    <w:rsid w:val="00E656C9"/>
    <w:rsid w:val="00E6589A"/>
    <w:rsid w:val="00E65BF7"/>
    <w:rsid w:val="00E66A9B"/>
    <w:rsid w:val="00E66F9F"/>
    <w:rsid w:val="00E67DDC"/>
    <w:rsid w:val="00E70831"/>
    <w:rsid w:val="00E722EC"/>
    <w:rsid w:val="00E72578"/>
    <w:rsid w:val="00E72E14"/>
    <w:rsid w:val="00E731B1"/>
    <w:rsid w:val="00E737E4"/>
    <w:rsid w:val="00E73887"/>
    <w:rsid w:val="00E754C5"/>
    <w:rsid w:val="00E7621F"/>
    <w:rsid w:val="00E77505"/>
    <w:rsid w:val="00E775D4"/>
    <w:rsid w:val="00E82478"/>
    <w:rsid w:val="00E83576"/>
    <w:rsid w:val="00E83860"/>
    <w:rsid w:val="00E84DAF"/>
    <w:rsid w:val="00E85A52"/>
    <w:rsid w:val="00E85BB7"/>
    <w:rsid w:val="00E86CDD"/>
    <w:rsid w:val="00E86ECA"/>
    <w:rsid w:val="00E86FBE"/>
    <w:rsid w:val="00E87F92"/>
    <w:rsid w:val="00E90F48"/>
    <w:rsid w:val="00E90F77"/>
    <w:rsid w:val="00E91818"/>
    <w:rsid w:val="00E92CBA"/>
    <w:rsid w:val="00E93F50"/>
    <w:rsid w:val="00E943CE"/>
    <w:rsid w:val="00E95790"/>
    <w:rsid w:val="00E95D80"/>
    <w:rsid w:val="00E96F7E"/>
    <w:rsid w:val="00E97E25"/>
    <w:rsid w:val="00EA0AE0"/>
    <w:rsid w:val="00EA1B9F"/>
    <w:rsid w:val="00EA234F"/>
    <w:rsid w:val="00EA29BF"/>
    <w:rsid w:val="00EA3695"/>
    <w:rsid w:val="00EA412B"/>
    <w:rsid w:val="00EA4B94"/>
    <w:rsid w:val="00EA55FD"/>
    <w:rsid w:val="00EA61F9"/>
    <w:rsid w:val="00EA6A59"/>
    <w:rsid w:val="00EB00F9"/>
    <w:rsid w:val="00EB01E8"/>
    <w:rsid w:val="00EB0275"/>
    <w:rsid w:val="00EB11B0"/>
    <w:rsid w:val="00EB1803"/>
    <w:rsid w:val="00EB2FD6"/>
    <w:rsid w:val="00EB34FD"/>
    <w:rsid w:val="00EB3655"/>
    <w:rsid w:val="00EB3991"/>
    <w:rsid w:val="00EB3A00"/>
    <w:rsid w:val="00EB410E"/>
    <w:rsid w:val="00EB543A"/>
    <w:rsid w:val="00EB5C4F"/>
    <w:rsid w:val="00EB5C75"/>
    <w:rsid w:val="00EB6534"/>
    <w:rsid w:val="00EB6569"/>
    <w:rsid w:val="00EB6DD1"/>
    <w:rsid w:val="00EB7794"/>
    <w:rsid w:val="00EB78C0"/>
    <w:rsid w:val="00EC099B"/>
    <w:rsid w:val="00EC12F0"/>
    <w:rsid w:val="00EC15E9"/>
    <w:rsid w:val="00EC18A3"/>
    <w:rsid w:val="00EC31B6"/>
    <w:rsid w:val="00EC3876"/>
    <w:rsid w:val="00EC3FA8"/>
    <w:rsid w:val="00EC5046"/>
    <w:rsid w:val="00EC58D8"/>
    <w:rsid w:val="00EC5C42"/>
    <w:rsid w:val="00EC5D8C"/>
    <w:rsid w:val="00EC76CE"/>
    <w:rsid w:val="00ED0EB7"/>
    <w:rsid w:val="00ED1955"/>
    <w:rsid w:val="00ED2019"/>
    <w:rsid w:val="00ED23C9"/>
    <w:rsid w:val="00ED2A8C"/>
    <w:rsid w:val="00ED2E2A"/>
    <w:rsid w:val="00ED3E95"/>
    <w:rsid w:val="00ED4E60"/>
    <w:rsid w:val="00ED4F87"/>
    <w:rsid w:val="00ED522A"/>
    <w:rsid w:val="00ED53AE"/>
    <w:rsid w:val="00ED6868"/>
    <w:rsid w:val="00ED692D"/>
    <w:rsid w:val="00ED7D99"/>
    <w:rsid w:val="00EE14E5"/>
    <w:rsid w:val="00EE16B6"/>
    <w:rsid w:val="00EE2250"/>
    <w:rsid w:val="00EE4FC6"/>
    <w:rsid w:val="00EE5F43"/>
    <w:rsid w:val="00EE6D9C"/>
    <w:rsid w:val="00EE77C4"/>
    <w:rsid w:val="00EE7DCE"/>
    <w:rsid w:val="00EF0595"/>
    <w:rsid w:val="00EF0777"/>
    <w:rsid w:val="00EF0A8D"/>
    <w:rsid w:val="00EF0F94"/>
    <w:rsid w:val="00EF16A8"/>
    <w:rsid w:val="00EF1B2F"/>
    <w:rsid w:val="00EF25CC"/>
    <w:rsid w:val="00EF457E"/>
    <w:rsid w:val="00EF4C4E"/>
    <w:rsid w:val="00EF7342"/>
    <w:rsid w:val="00F00A03"/>
    <w:rsid w:val="00F00C77"/>
    <w:rsid w:val="00F0344D"/>
    <w:rsid w:val="00F040F6"/>
    <w:rsid w:val="00F04DDB"/>
    <w:rsid w:val="00F05616"/>
    <w:rsid w:val="00F06F04"/>
    <w:rsid w:val="00F1036A"/>
    <w:rsid w:val="00F10551"/>
    <w:rsid w:val="00F10F14"/>
    <w:rsid w:val="00F112B8"/>
    <w:rsid w:val="00F12070"/>
    <w:rsid w:val="00F13648"/>
    <w:rsid w:val="00F136BC"/>
    <w:rsid w:val="00F13C07"/>
    <w:rsid w:val="00F15349"/>
    <w:rsid w:val="00F15362"/>
    <w:rsid w:val="00F15446"/>
    <w:rsid w:val="00F15F7A"/>
    <w:rsid w:val="00F16945"/>
    <w:rsid w:val="00F16D8B"/>
    <w:rsid w:val="00F2064D"/>
    <w:rsid w:val="00F21ED3"/>
    <w:rsid w:val="00F228ED"/>
    <w:rsid w:val="00F22E70"/>
    <w:rsid w:val="00F23594"/>
    <w:rsid w:val="00F2509B"/>
    <w:rsid w:val="00F2541C"/>
    <w:rsid w:val="00F261FA"/>
    <w:rsid w:val="00F2688E"/>
    <w:rsid w:val="00F26D3D"/>
    <w:rsid w:val="00F27D45"/>
    <w:rsid w:val="00F31849"/>
    <w:rsid w:val="00F31920"/>
    <w:rsid w:val="00F32412"/>
    <w:rsid w:val="00F328EF"/>
    <w:rsid w:val="00F32E47"/>
    <w:rsid w:val="00F331E1"/>
    <w:rsid w:val="00F33356"/>
    <w:rsid w:val="00F3375A"/>
    <w:rsid w:val="00F33E5B"/>
    <w:rsid w:val="00F34D79"/>
    <w:rsid w:val="00F3574B"/>
    <w:rsid w:val="00F35760"/>
    <w:rsid w:val="00F357EB"/>
    <w:rsid w:val="00F37154"/>
    <w:rsid w:val="00F409F1"/>
    <w:rsid w:val="00F4310C"/>
    <w:rsid w:val="00F4420D"/>
    <w:rsid w:val="00F45823"/>
    <w:rsid w:val="00F45AE4"/>
    <w:rsid w:val="00F468DC"/>
    <w:rsid w:val="00F507F4"/>
    <w:rsid w:val="00F50D63"/>
    <w:rsid w:val="00F5131A"/>
    <w:rsid w:val="00F525BA"/>
    <w:rsid w:val="00F53AB6"/>
    <w:rsid w:val="00F548C2"/>
    <w:rsid w:val="00F55234"/>
    <w:rsid w:val="00F556BD"/>
    <w:rsid w:val="00F557BD"/>
    <w:rsid w:val="00F55924"/>
    <w:rsid w:val="00F55D6F"/>
    <w:rsid w:val="00F56A51"/>
    <w:rsid w:val="00F609AC"/>
    <w:rsid w:val="00F6114D"/>
    <w:rsid w:val="00F618F7"/>
    <w:rsid w:val="00F6263E"/>
    <w:rsid w:val="00F639A8"/>
    <w:rsid w:val="00F63F73"/>
    <w:rsid w:val="00F64317"/>
    <w:rsid w:val="00F645F1"/>
    <w:rsid w:val="00F64959"/>
    <w:rsid w:val="00F65C2D"/>
    <w:rsid w:val="00F6626E"/>
    <w:rsid w:val="00F6683B"/>
    <w:rsid w:val="00F66FB7"/>
    <w:rsid w:val="00F70CF8"/>
    <w:rsid w:val="00F71946"/>
    <w:rsid w:val="00F71FEE"/>
    <w:rsid w:val="00F72446"/>
    <w:rsid w:val="00F72506"/>
    <w:rsid w:val="00F7264B"/>
    <w:rsid w:val="00F72DD5"/>
    <w:rsid w:val="00F737A3"/>
    <w:rsid w:val="00F73A55"/>
    <w:rsid w:val="00F75187"/>
    <w:rsid w:val="00F801FA"/>
    <w:rsid w:val="00F814A1"/>
    <w:rsid w:val="00F81950"/>
    <w:rsid w:val="00F82661"/>
    <w:rsid w:val="00F83473"/>
    <w:rsid w:val="00F84281"/>
    <w:rsid w:val="00F864D3"/>
    <w:rsid w:val="00F871D4"/>
    <w:rsid w:val="00F871FE"/>
    <w:rsid w:val="00F9099B"/>
    <w:rsid w:val="00F90BA5"/>
    <w:rsid w:val="00F929EB"/>
    <w:rsid w:val="00F941B8"/>
    <w:rsid w:val="00F9591B"/>
    <w:rsid w:val="00F9655D"/>
    <w:rsid w:val="00F96E69"/>
    <w:rsid w:val="00F97023"/>
    <w:rsid w:val="00F97FA6"/>
    <w:rsid w:val="00FA0B37"/>
    <w:rsid w:val="00FA2F65"/>
    <w:rsid w:val="00FA361D"/>
    <w:rsid w:val="00FA4185"/>
    <w:rsid w:val="00FA54A3"/>
    <w:rsid w:val="00FA5C93"/>
    <w:rsid w:val="00FA69E0"/>
    <w:rsid w:val="00FA6CA3"/>
    <w:rsid w:val="00FB17A5"/>
    <w:rsid w:val="00FB19FE"/>
    <w:rsid w:val="00FB20C3"/>
    <w:rsid w:val="00FB2398"/>
    <w:rsid w:val="00FB24EC"/>
    <w:rsid w:val="00FB4BA9"/>
    <w:rsid w:val="00FB7113"/>
    <w:rsid w:val="00FB771B"/>
    <w:rsid w:val="00FC1052"/>
    <w:rsid w:val="00FC1CF5"/>
    <w:rsid w:val="00FC311C"/>
    <w:rsid w:val="00FC3727"/>
    <w:rsid w:val="00FC479A"/>
    <w:rsid w:val="00FC57AD"/>
    <w:rsid w:val="00FC5A8A"/>
    <w:rsid w:val="00FC70BC"/>
    <w:rsid w:val="00FC7867"/>
    <w:rsid w:val="00FD138F"/>
    <w:rsid w:val="00FD27E5"/>
    <w:rsid w:val="00FD31EF"/>
    <w:rsid w:val="00FD3F52"/>
    <w:rsid w:val="00FD48D4"/>
    <w:rsid w:val="00FD551F"/>
    <w:rsid w:val="00FD558F"/>
    <w:rsid w:val="00FD5A12"/>
    <w:rsid w:val="00FD66C9"/>
    <w:rsid w:val="00FD7D68"/>
    <w:rsid w:val="00FE10FE"/>
    <w:rsid w:val="00FE195C"/>
    <w:rsid w:val="00FE1AF9"/>
    <w:rsid w:val="00FE1B90"/>
    <w:rsid w:val="00FE301B"/>
    <w:rsid w:val="00FE4632"/>
    <w:rsid w:val="00FE4D83"/>
    <w:rsid w:val="00FE4FF4"/>
    <w:rsid w:val="00FE543D"/>
    <w:rsid w:val="00FE6947"/>
    <w:rsid w:val="00FF03A3"/>
    <w:rsid w:val="00FF0F49"/>
    <w:rsid w:val="00FF13FA"/>
    <w:rsid w:val="00FF1601"/>
    <w:rsid w:val="00FF2E41"/>
    <w:rsid w:val="00FF3285"/>
    <w:rsid w:val="00FF34E7"/>
    <w:rsid w:val="00FF4176"/>
    <w:rsid w:val="00FF4CD1"/>
    <w:rsid w:val="00FF6044"/>
    <w:rsid w:val="00FF6577"/>
    <w:rsid w:val="00FF67E7"/>
    <w:rsid w:val="00FF6ED5"/>
    <w:rsid w:val="264165CE"/>
    <w:rsid w:val="52470A9B"/>
    <w:rsid w:val="5F3B7DBC"/>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71617CC"/>
  <w15:docId w15:val="{065D778F-BFD8-4D15-A8F0-D4D5EB3E46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Theme="minorEastAsia" w:hAnsi="Calibri" w:cs="Times New Roman"/>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90B34"/>
    <w:pPr>
      <w:overflowPunct w:val="0"/>
      <w:autoSpaceDE w:val="0"/>
      <w:autoSpaceDN w:val="0"/>
      <w:adjustRightInd w:val="0"/>
      <w:spacing w:after="180"/>
    </w:pPr>
    <w:rPr>
      <w:rFonts w:ascii="Times New Roman" w:eastAsia="SimSun" w:hAnsi="Times New Roman"/>
    </w:rPr>
  </w:style>
  <w:style w:type="paragraph" w:styleId="Heading1">
    <w:name w:val="heading 1"/>
    <w:basedOn w:val="Header"/>
    <w:next w:val="Normal"/>
    <w:link w:val="Heading1Char"/>
    <w:uiPriority w:val="9"/>
    <w:qFormat/>
    <w:pPr>
      <w:keepNext/>
      <w:keepLines/>
      <w:numPr>
        <w:numId w:val="1"/>
      </w:numPr>
      <w:pBdr>
        <w:top w:val="single" w:sz="12" w:space="3" w:color="auto"/>
      </w:pBdr>
      <w:spacing w:before="240" w:after="180"/>
      <w:outlineLvl w:val="0"/>
    </w:pPr>
    <w:rPr>
      <w:rFonts w:eastAsia="Arial"/>
      <w:b w:val="0"/>
      <w:sz w:val="36"/>
      <w:lang w:val="en-GB" w:eastAsia="zh-CN"/>
    </w:rPr>
  </w:style>
  <w:style w:type="paragraph" w:styleId="Heading2">
    <w:name w:val="heading 2"/>
    <w:basedOn w:val="Heading1"/>
    <w:next w:val="Normal"/>
    <w:link w:val="Heading2Char"/>
    <w:uiPriority w:val="9"/>
    <w:unhideWhenUsed/>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uiPriority w:val="9"/>
    <w:unhideWhenUsed/>
    <w:qFormat/>
    <w:pPr>
      <w:numPr>
        <w:ilvl w:val="2"/>
      </w:numPr>
      <w:spacing w:before="120"/>
      <w:outlineLvl w:val="2"/>
    </w:pPr>
    <w:rPr>
      <w:sz w:val="28"/>
    </w:rPr>
  </w:style>
  <w:style w:type="paragraph" w:styleId="Heading4">
    <w:name w:val="heading 4"/>
    <w:basedOn w:val="Normal"/>
    <w:next w:val="Normal"/>
    <w:link w:val="Heading4Char"/>
    <w:uiPriority w:val="9"/>
    <w:unhideWhenUsed/>
    <w:qFormat/>
    <w:pPr>
      <w:keepNext/>
      <w:numPr>
        <w:ilvl w:val="3"/>
        <w:numId w:val="1"/>
      </w:numPr>
      <w:spacing w:before="240" w:after="60"/>
      <w:ind w:left="864"/>
      <w:outlineLvl w:val="3"/>
    </w:pPr>
    <w:rPr>
      <w:rFonts w:ascii="Calibri" w:eastAsia="Times New Roman" w:hAnsi="Calibri"/>
      <w:b/>
      <w:bCs/>
      <w:sz w:val="28"/>
      <w:szCs w:val="28"/>
      <w:lang w:val="zh-CN" w:eastAsia="zh-CN"/>
    </w:rPr>
  </w:style>
  <w:style w:type="paragraph" w:styleId="Heading5">
    <w:name w:val="heading 5"/>
    <w:basedOn w:val="Normal"/>
    <w:next w:val="Normal"/>
    <w:link w:val="Heading5Char"/>
    <w:uiPriority w:val="9"/>
    <w:unhideWhenUsed/>
    <w:qFormat/>
    <w:pPr>
      <w:keepNext/>
      <w:keepLines/>
      <w:numPr>
        <w:ilvl w:val="4"/>
        <w:numId w:val="1"/>
      </w:numPr>
      <w:spacing w:before="200" w:after="0"/>
      <w:outlineLvl w:val="4"/>
    </w:pPr>
    <w:rPr>
      <w:rFonts w:ascii="Cambria" w:hAnsi="Cambria"/>
      <w:color w:val="243F60"/>
      <w:lang w:val="zh-CN" w:eastAsia="zh-CN"/>
    </w:rPr>
  </w:style>
  <w:style w:type="paragraph" w:styleId="Heading6">
    <w:name w:val="heading 6"/>
    <w:basedOn w:val="Normal"/>
    <w:next w:val="Normal"/>
    <w:link w:val="Heading6Char"/>
    <w:uiPriority w:val="9"/>
    <w:unhideWhenUsed/>
    <w:qFormat/>
    <w:pPr>
      <w:numPr>
        <w:ilvl w:val="5"/>
        <w:numId w:val="1"/>
      </w:numPr>
      <w:spacing w:before="240" w:after="60"/>
      <w:outlineLvl w:val="5"/>
    </w:pPr>
    <w:rPr>
      <w:rFonts w:ascii="Calibri" w:eastAsia="Times New Roman" w:hAnsi="Calibri"/>
      <w:b/>
      <w:bCs/>
      <w:sz w:val="22"/>
      <w:szCs w:val="22"/>
      <w:lang w:val="zh-CN" w:eastAsia="zh-CN"/>
    </w:rPr>
  </w:style>
  <w:style w:type="paragraph" w:styleId="Heading7">
    <w:name w:val="heading 7"/>
    <w:basedOn w:val="Normal"/>
    <w:next w:val="Normal"/>
    <w:link w:val="Heading7Char"/>
    <w:uiPriority w:val="9"/>
    <w:semiHidden/>
    <w:unhideWhenUsed/>
    <w:qFormat/>
    <w:pPr>
      <w:numPr>
        <w:ilvl w:val="6"/>
        <w:numId w:val="1"/>
      </w:numPr>
      <w:spacing w:before="240" w:after="60"/>
      <w:outlineLvl w:val="6"/>
    </w:pPr>
    <w:rPr>
      <w:rFonts w:ascii="Calibri" w:eastAsia="Times New Roman" w:hAnsi="Calibri"/>
      <w:sz w:val="24"/>
      <w:szCs w:val="24"/>
      <w:lang w:val="zh-CN" w:eastAsia="zh-CN"/>
    </w:rPr>
  </w:style>
  <w:style w:type="paragraph" w:styleId="Heading8">
    <w:name w:val="heading 8"/>
    <w:basedOn w:val="Normal"/>
    <w:next w:val="Normal"/>
    <w:link w:val="Heading8Char"/>
    <w:uiPriority w:val="9"/>
    <w:semiHidden/>
    <w:unhideWhenUsed/>
    <w:qFormat/>
    <w:pPr>
      <w:numPr>
        <w:ilvl w:val="7"/>
        <w:numId w:val="1"/>
      </w:numPr>
      <w:spacing w:before="240" w:after="60"/>
      <w:outlineLvl w:val="7"/>
    </w:pPr>
    <w:rPr>
      <w:rFonts w:ascii="Calibri" w:eastAsia="Times New Roman" w:hAnsi="Calibri"/>
      <w:i/>
      <w:iCs/>
      <w:sz w:val="24"/>
      <w:szCs w:val="24"/>
      <w:lang w:val="zh-CN" w:eastAsia="zh-CN"/>
    </w:rPr>
  </w:style>
  <w:style w:type="paragraph" w:styleId="Heading9">
    <w:name w:val="heading 9"/>
    <w:basedOn w:val="Normal"/>
    <w:next w:val="Normal"/>
    <w:link w:val="Heading9Char"/>
    <w:uiPriority w:val="9"/>
    <w:semiHidden/>
    <w:unhideWhenUsed/>
    <w:qFormat/>
    <w:pPr>
      <w:numPr>
        <w:ilvl w:val="8"/>
        <w:numId w:val="1"/>
      </w:numPr>
      <w:spacing w:before="240" w:after="60"/>
      <w:outlineLvl w:val="8"/>
    </w:pPr>
    <w:rPr>
      <w:rFonts w:ascii="Calibri Light" w:eastAsia="Times New Roman" w:hAnsi="Calibri Light"/>
      <w:sz w:val="22"/>
      <w:szCs w:val="22"/>
      <w:lang w:val="zh-CN"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link w:val="HeaderChar"/>
    <w:uiPriority w:val="99"/>
    <w:unhideWhenUsed/>
    <w:qFormat/>
    <w:pPr>
      <w:widowControl w:val="0"/>
      <w:overflowPunct w:val="0"/>
      <w:autoSpaceDE w:val="0"/>
      <w:autoSpaceDN w:val="0"/>
      <w:adjustRightInd w:val="0"/>
    </w:pPr>
    <w:rPr>
      <w:rFonts w:ascii="Arial" w:eastAsia="SimSun" w:hAnsi="Arial"/>
      <w:b/>
      <w:sz w:val="18"/>
    </w:rPr>
  </w:style>
  <w:style w:type="paragraph" w:styleId="Caption">
    <w:name w:val="caption"/>
    <w:basedOn w:val="Normal"/>
    <w:next w:val="Normal"/>
    <w:uiPriority w:val="35"/>
    <w:unhideWhenUsed/>
    <w:qFormat/>
    <w:pPr>
      <w:spacing w:after="200"/>
    </w:pPr>
    <w:rPr>
      <w:i/>
      <w:iCs/>
      <w:color w:val="44546A" w:themeColor="text2"/>
      <w:sz w:val="18"/>
      <w:szCs w:val="18"/>
    </w:rPr>
  </w:style>
  <w:style w:type="paragraph" w:styleId="CommentText">
    <w:name w:val="annotation text"/>
    <w:basedOn w:val="Normal"/>
    <w:link w:val="CommentTextChar"/>
    <w:uiPriority w:val="99"/>
    <w:unhideWhenUsed/>
    <w:qFormat/>
  </w:style>
  <w:style w:type="paragraph" w:styleId="BodyText">
    <w:name w:val="Body Text"/>
    <w:basedOn w:val="Normal"/>
    <w:link w:val="BodyTextChar"/>
    <w:uiPriority w:val="99"/>
    <w:semiHidden/>
    <w:unhideWhenUsed/>
    <w:qFormat/>
    <w:pPr>
      <w:spacing w:after="120"/>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Normal"/>
    <w:link w:val="FooterChar"/>
    <w:uiPriority w:val="99"/>
    <w:unhideWhenUsed/>
    <w:qFormat/>
    <w:pPr>
      <w:tabs>
        <w:tab w:val="center" w:pos="4680"/>
        <w:tab w:val="right" w:pos="9360"/>
      </w:tabs>
      <w:spacing w:after="0"/>
    </w:pPr>
  </w:style>
  <w:style w:type="paragraph" w:styleId="TOC1">
    <w:name w:val="toc 1"/>
    <w:basedOn w:val="Normal"/>
    <w:next w:val="Normal"/>
    <w:uiPriority w:val="39"/>
    <w:unhideWhenUsed/>
    <w:qFormat/>
    <w:pPr>
      <w:tabs>
        <w:tab w:val="left" w:pos="1418"/>
        <w:tab w:val="right" w:leader="dot" w:pos="9350"/>
      </w:tabs>
      <w:overflowPunct/>
      <w:autoSpaceDE/>
      <w:autoSpaceDN/>
      <w:adjustRightInd/>
      <w:spacing w:after="100"/>
      <w:jc w:val="both"/>
    </w:pPr>
    <w:rPr>
      <w:rFonts w:eastAsia="Times New Roman"/>
      <w:szCs w:val="22"/>
    </w:rPr>
  </w:style>
  <w:style w:type="paragraph" w:styleId="NormalWeb">
    <w:name w:val="Normal (Web)"/>
    <w:basedOn w:val="Normal"/>
    <w:uiPriority w:val="99"/>
    <w:semiHidden/>
    <w:unhideWhenUsed/>
    <w:qFormat/>
    <w:pPr>
      <w:overflowPunct/>
      <w:autoSpaceDE/>
      <w:autoSpaceDN/>
      <w:adjustRightInd/>
      <w:spacing w:before="100" w:beforeAutospacing="1" w:after="100" w:afterAutospacing="1"/>
    </w:pPr>
    <w:rPr>
      <w:rFonts w:eastAsia="Times New Roman"/>
      <w:sz w:val="24"/>
      <w:szCs w:val="24"/>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basedOn w:val="DefaultParagraphFont"/>
    <w:uiPriority w:val="99"/>
    <w:semiHidden/>
    <w:unhideWhenUsed/>
    <w:qFormat/>
    <w:rPr>
      <w:sz w:val="16"/>
      <w:szCs w:val="16"/>
    </w:rPr>
  </w:style>
  <w:style w:type="character" w:customStyle="1" w:styleId="BalloonTextChar">
    <w:name w:val="Balloon Text Char"/>
    <w:basedOn w:val="DefaultParagraphFont"/>
    <w:link w:val="BalloonText"/>
    <w:uiPriority w:val="99"/>
    <w:semiHidden/>
    <w:qFormat/>
    <w:rPr>
      <w:rFonts w:ascii="Segoe UI" w:eastAsia="SimSun" w:hAnsi="Segoe UI" w:cs="Segoe UI"/>
      <w:sz w:val="18"/>
      <w:szCs w:val="18"/>
    </w:rPr>
  </w:style>
  <w:style w:type="character" w:customStyle="1" w:styleId="Heading1Char">
    <w:name w:val="Heading 1 Char"/>
    <w:link w:val="Heading1"/>
    <w:uiPriority w:val="9"/>
    <w:qFormat/>
    <w:rPr>
      <w:rFonts w:ascii="Arial" w:eastAsia="Arial" w:hAnsi="Arial"/>
      <w:sz w:val="36"/>
      <w:lang w:val="en-GB" w:eastAsia="zh-CN"/>
    </w:rPr>
  </w:style>
  <w:style w:type="character" w:customStyle="1" w:styleId="Heading2Char">
    <w:name w:val="Heading 2 Char"/>
    <w:link w:val="Heading2"/>
    <w:uiPriority w:val="9"/>
    <w:qFormat/>
    <w:rPr>
      <w:rFonts w:ascii="Arial" w:eastAsia="Arial" w:hAnsi="Arial"/>
      <w:sz w:val="32"/>
      <w:lang w:val="en-GB" w:eastAsia="zh-CN"/>
    </w:rPr>
  </w:style>
  <w:style w:type="character" w:customStyle="1" w:styleId="Heading3Char">
    <w:name w:val="Heading 3 Char"/>
    <w:link w:val="Heading3"/>
    <w:uiPriority w:val="9"/>
    <w:qFormat/>
    <w:rPr>
      <w:rFonts w:ascii="Arial" w:eastAsia="Arial" w:hAnsi="Arial"/>
      <w:sz w:val="28"/>
      <w:lang w:val="en-GB" w:eastAsia="zh-CN"/>
    </w:rPr>
  </w:style>
  <w:style w:type="character" w:customStyle="1" w:styleId="Heading4Char">
    <w:name w:val="Heading 4 Char"/>
    <w:link w:val="Heading4"/>
    <w:uiPriority w:val="9"/>
    <w:qFormat/>
    <w:rPr>
      <w:rFonts w:eastAsia="Times New Roman"/>
      <w:b/>
      <w:bCs/>
      <w:sz w:val="28"/>
      <w:szCs w:val="28"/>
      <w:lang w:val="zh-CN" w:eastAsia="zh-CN"/>
    </w:rPr>
  </w:style>
  <w:style w:type="character" w:customStyle="1" w:styleId="Heading5Char">
    <w:name w:val="Heading 5 Char"/>
    <w:link w:val="Heading5"/>
    <w:uiPriority w:val="9"/>
    <w:qFormat/>
    <w:rPr>
      <w:rFonts w:ascii="Cambria" w:eastAsia="SimSun" w:hAnsi="Cambria"/>
      <w:color w:val="243F60"/>
      <w:lang w:val="zh-CN" w:eastAsia="zh-CN"/>
    </w:rPr>
  </w:style>
  <w:style w:type="character" w:customStyle="1" w:styleId="Heading6Char">
    <w:name w:val="Heading 6 Char"/>
    <w:link w:val="Heading6"/>
    <w:uiPriority w:val="9"/>
    <w:qFormat/>
    <w:rPr>
      <w:rFonts w:eastAsia="Times New Roman"/>
      <w:b/>
      <w:bCs/>
      <w:sz w:val="22"/>
      <w:szCs w:val="22"/>
      <w:lang w:val="zh-CN" w:eastAsia="zh-CN"/>
    </w:rPr>
  </w:style>
  <w:style w:type="character" w:customStyle="1" w:styleId="Heading7Char">
    <w:name w:val="Heading 7 Char"/>
    <w:link w:val="Heading7"/>
    <w:uiPriority w:val="9"/>
    <w:semiHidden/>
    <w:qFormat/>
    <w:rPr>
      <w:rFonts w:eastAsia="Times New Roman"/>
      <w:sz w:val="24"/>
      <w:szCs w:val="24"/>
      <w:lang w:val="zh-CN" w:eastAsia="zh-CN"/>
    </w:rPr>
  </w:style>
  <w:style w:type="character" w:customStyle="1" w:styleId="Heading8Char">
    <w:name w:val="Heading 8 Char"/>
    <w:link w:val="Heading8"/>
    <w:uiPriority w:val="9"/>
    <w:semiHidden/>
    <w:qFormat/>
    <w:rPr>
      <w:rFonts w:eastAsia="Times New Roman"/>
      <w:i/>
      <w:iCs/>
      <w:sz w:val="24"/>
      <w:szCs w:val="24"/>
      <w:lang w:val="zh-CN" w:eastAsia="zh-CN"/>
    </w:rPr>
  </w:style>
  <w:style w:type="character" w:customStyle="1" w:styleId="Heading9Char">
    <w:name w:val="Heading 9 Char"/>
    <w:link w:val="Heading9"/>
    <w:uiPriority w:val="9"/>
    <w:semiHidden/>
    <w:rPr>
      <w:rFonts w:ascii="Calibri Light" w:eastAsia="Times New Roman" w:hAnsi="Calibri Light"/>
      <w:sz w:val="22"/>
      <w:szCs w:val="22"/>
      <w:lang w:val="zh-CN" w:eastAsia="zh-CN"/>
    </w:rPr>
  </w:style>
  <w:style w:type="character" w:customStyle="1" w:styleId="HeaderChar">
    <w:name w:val="Header Char"/>
    <w:link w:val="Header"/>
    <w:uiPriority w:val="99"/>
    <w:qFormat/>
    <w:rPr>
      <w:rFonts w:ascii="Arial" w:eastAsia="SimSun" w:hAnsi="Arial" w:cs="Times New Roman"/>
      <w:b/>
      <w:sz w:val="18"/>
      <w:szCs w:val="20"/>
    </w:rPr>
  </w:style>
  <w:style w:type="paragraph" w:customStyle="1" w:styleId="CRCoverPage">
    <w:name w:val="CR Cover Page"/>
    <w:qFormat/>
    <w:pPr>
      <w:spacing w:after="120"/>
    </w:pPr>
    <w:rPr>
      <w:rFonts w:ascii="Arial" w:eastAsia="MS Mincho" w:hAnsi="Arial"/>
      <w:lang w:val="en-GB"/>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Normal"/>
    <w:next w:val="Normal"/>
    <w:link w:val="Doc-titleChar"/>
    <w:qFormat/>
    <w:pPr>
      <w:overflowPunct/>
      <w:autoSpaceDE/>
      <w:autoSpaceDN/>
      <w:adjustRightInd/>
      <w:spacing w:before="60" w:after="0"/>
      <w:ind w:left="1259" w:hanging="1259"/>
    </w:pPr>
    <w:rPr>
      <w:rFonts w:ascii="Arial" w:eastAsia="MS Mincho" w:hAnsi="Arial" w:cs="Arial"/>
      <w:sz w:val="22"/>
      <w:szCs w:val="24"/>
      <w:lang w:val="en-GB" w:eastAsia="en-GB"/>
    </w:rPr>
  </w:style>
  <w:style w:type="character" w:customStyle="1" w:styleId="THChar">
    <w:name w:val="TH Char"/>
    <w:link w:val="TH"/>
    <w:qFormat/>
    <w:locked/>
    <w:rPr>
      <w:rFonts w:ascii="Arial" w:hAnsi="Arial" w:cs="Arial"/>
      <w:b/>
      <w:lang w:val="en-GB"/>
    </w:rPr>
  </w:style>
  <w:style w:type="paragraph" w:customStyle="1" w:styleId="TH">
    <w:name w:val="TH"/>
    <w:basedOn w:val="Normal"/>
    <w:link w:val="THChar"/>
    <w:qFormat/>
    <w:pPr>
      <w:keepNext/>
      <w:keepLines/>
      <w:overflowPunct/>
      <w:autoSpaceDE/>
      <w:autoSpaceDN/>
      <w:adjustRightInd/>
      <w:spacing w:before="60"/>
      <w:jc w:val="center"/>
    </w:pPr>
    <w:rPr>
      <w:rFonts w:ascii="Arial" w:eastAsia="Calibri" w:hAnsi="Arial" w:cs="Arial"/>
      <w:b/>
      <w:sz w:val="22"/>
      <w:szCs w:val="22"/>
      <w:lang w:val="en-GB"/>
    </w:rPr>
  </w:style>
  <w:style w:type="character" w:customStyle="1" w:styleId="TFChar">
    <w:name w:val="TF Char"/>
    <w:link w:val="TF"/>
    <w:qFormat/>
    <w:locked/>
    <w:rPr>
      <w:rFonts w:ascii="Arial" w:eastAsia="Times New Roman" w:hAnsi="Arial" w:cs="Arial"/>
      <w:b/>
      <w:lang w:val="en-GB" w:eastAsia="ko-KR"/>
    </w:rPr>
  </w:style>
  <w:style w:type="paragraph" w:customStyle="1" w:styleId="TF">
    <w:name w:val="TF"/>
    <w:aliases w:val="left"/>
    <w:basedOn w:val="TH"/>
    <w:link w:val="TFChar"/>
    <w:qFormat/>
    <w:pPr>
      <w:keepNext w:val="0"/>
      <w:overflowPunct w:val="0"/>
      <w:autoSpaceDE w:val="0"/>
      <w:autoSpaceDN w:val="0"/>
      <w:adjustRightInd w:val="0"/>
      <w:spacing w:before="0" w:after="240"/>
    </w:pPr>
    <w:rPr>
      <w:rFonts w:eastAsia="Times New Roman"/>
      <w:lang w:eastAsia="ko-KR"/>
    </w:rPr>
  </w:style>
  <w:style w:type="paragraph" w:customStyle="1" w:styleId="Proposal">
    <w:name w:val="Proposal"/>
    <w:basedOn w:val="Normal"/>
    <w:link w:val="ProposalChar"/>
    <w:qFormat/>
    <w:pPr>
      <w:jc w:val="both"/>
    </w:pPr>
    <w:rPr>
      <w:lang w:val="en-GB" w:eastAsia="zh-CN"/>
    </w:rPr>
  </w:style>
  <w:style w:type="character" w:customStyle="1" w:styleId="ProposalChar">
    <w:name w:val="Proposal Char"/>
    <w:link w:val="Proposal"/>
    <w:qFormat/>
    <w:rPr>
      <w:rFonts w:ascii="Times New Roman" w:eastAsia="SimSun" w:hAnsi="Times New Roman" w:cs="Times New Roman"/>
      <w:sz w:val="20"/>
      <w:szCs w:val="20"/>
      <w:lang w:val="en-GB" w:eastAsia="zh-CN"/>
    </w:rPr>
  </w:style>
  <w:style w:type="paragraph" w:customStyle="1" w:styleId="observ">
    <w:name w:val="observ."/>
    <w:basedOn w:val="Proposal"/>
    <w:link w:val="observChar"/>
    <w:qFormat/>
    <w:pPr>
      <w:numPr>
        <w:numId w:val="2"/>
      </w:numPr>
    </w:pPr>
  </w:style>
  <w:style w:type="character" w:customStyle="1" w:styleId="observChar">
    <w:name w:val="observ. Char"/>
    <w:link w:val="observ"/>
    <w:qFormat/>
    <w:rPr>
      <w:rFonts w:ascii="Times New Roman" w:eastAsia="SimSun" w:hAnsi="Times New Roman"/>
      <w:lang w:val="en-GB" w:eastAsia="zh-CN"/>
    </w:rPr>
  </w:style>
  <w:style w:type="paragraph" w:customStyle="1" w:styleId="3GPPHeader">
    <w:name w:val="3GPP_Header"/>
    <w:basedOn w:val="BodyText"/>
    <w:qFormat/>
    <w:pPr>
      <w:tabs>
        <w:tab w:val="left" w:pos="1701"/>
        <w:tab w:val="right" w:pos="9639"/>
      </w:tabs>
      <w:spacing w:after="240"/>
      <w:jc w:val="both"/>
    </w:pPr>
    <w:rPr>
      <w:rFonts w:ascii="Arial" w:eastAsia="Times New Roman" w:hAnsi="Arial"/>
      <w:b/>
      <w:sz w:val="24"/>
      <w:lang w:val="en-GB" w:eastAsia="zh-CN"/>
    </w:rPr>
  </w:style>
  <w:style w:type="character" w:customStyle="1" w:styleId="BodyTextChar">
    <w:name w:val="Body Text Char"/>
    <w:link w:val="BodyText"/>
    <w:uiPriority w:val="99"/>
    <w:semiHidden/>
    <w:qFormat/>
    <w:rPr>
      <w:rFonts w:ascii="Times New Roman" w:eastAsia="SimSun" w:hAnsi="Times New Roman"/>
    </w:rPr>
  </w:style>
  <w:style w:type="paragraph" w:styleId="ListParagraph">
    <w:name w:val="List Paragraph"/>
    <w:basedOn w:val="Normal"/>
    <w:link w:val="ListParagraphChar"/>
    <w:uiPriority w:val="34"/>
    <w:qFormat/>
    <w:pPr>
      <w:overflowPunct/>
      <w:autoSpaceDE/>
      <w:autoSpaceDN/>
      <w:adjustRightInd/>
      <w:spacing w:after="160"/>
      <w:ind w:left="720"/>
      <w:contextualSpacing/>
    </w:pPr>
    <w:rPr>
      <w:rFonts w:asciiTheme="minorHAnsi" w:eastAsiaTheme="minorHAnsi" w:hAnsiTheme="minorHAnsi" w:cstheme="minorBidi"/>
      <w:sz w:val="22"/>
      <w:szCs w:val="22"/>
    </w:rPr>
  </w:style>
  <w:style w:type="character" w:customStyle="1" w:styleId="ListParagraphChar">
    <w:name w:val="List Paragraph Char"/>
    <w:basedOn w:val="DefaultParagraphFont"/>
    <w:link w:val="ListParagraph"/>
    <w:uiPriority w:val="34"/>
    <w:qFormat/>
    <w:rPr>
      <w:rFonts w:asciiTheme="minorHAnsi" w:eastAsiaTheme="minorHAnsi" w:hAnsiTheme="minorHAnsi" w:cstheme="minorBidi"/>
      <w:sz w:val="22"/>
      <w:szCs w:val="22"/>
    </w:rPr>
  </w:style>
  <w:style w:type="character" w:customStyle="1" w:styleId="CommentTextChar">
    <w:name w:val="Comment Text Char"/>
    <w:basedOn w:val="DefaultParagraphFont"/>
    <w:link w:val="CommentText"/>
    <w:uiPriority w:val="99"/>
    <w:qFormat/>
    <w:rPr>
      <w:rFonts w:ascii="Times New Roman" w:eastAsia="SimSun" w:hAnsi="Times New Roman"/>
    </w:rPr>
  </w:style>
  <w:style w:type="character" w:customStyle="1" w:styleId="CommentSubjectChar">
    <w:name w:val="Comment Subject Char"/>
    <w:basedOn w:val="CommentTextChar"/>
    <w:link w:val="CommentSubject"/>
    <w:uiPriority w:val="99"/>
    <w:semiHidden/>
    <w:rPr>
      <w:rFonts w:ascii="Times New Roman" w:eastAsia="SimSun" w:hAnsi="Times New Roman"/>
      <w:b/>
      <w:bCs/>
    </w:rPr>
  </w:style>
  <w:style w:type="paragraph" w:customStyle="1" w:styleId="NO">
    <w:name w:val="NO"/>
    <w:basedOn w:val="Normal"/>
    <w:link w:val="NOChar"/>
    <w:qFormat/>
    <w:pPr>
      <w:keepLines/>
      <w:overflowPunct/>
      <w:autoSpaceDE/>
      <w:autoSpaceDN/>
      <w:adjustRightInd/>
      <w:ind w:left="1135" w:hanging="851"/>
    </w:pPr>
    <w:rPr>
      <w:lang w:val="en-GB"/>
    </w:rPr>
  </w:style>
  <w:style w:type="character" w:customStyle="1" w:styleId="NOChar">
    <w:name w:val="NO Char"/>
    <w:link w:val="NO"/>
    <w:qFormat/>
    <w:locked/>
    <w:rPr>
      <w:rFonts w:ascii="Times New Roman" w:eastAsia="SimSun" w:hAnsi="Times New Roman"/>
      <w:lang w:val="en-GB"/>
    </w:rPr>
  </w:style>
  <w:style w:type="paragraph" w:customStyle="1" w:styleId="B1">
    <w:name w:val="B1"/>
    <w:basedOn w:val="Normal"/>
    <w:link w:val="B1Char"/>
    <w:qFormat/>
    <w:pPr>
      <w:overflowPunct/>
      <w:autoSpaceDE/>
      <w:autoSpaceDN/>
      <w:adjustRightInd/>
      <w:ind w:left="568" w:hanging="284"/>
    </w:pPr>
    <w:rPr>
      <w:lang w:val="en-GB"/>
    </w:rPr>
  </w:style>
  <w:style w:type="character" w:customStyle="1" w:styleId="B1Char">
    <w:name w:val="B1 Char"/>
    <w:link w:val="B1"/>
    <w:qFormat/>
    <w:rPr>
      <w:rFonts w:ascii="Times New Roman" w:eastAsia="SimSun" w:hAnsi="Times New Roman"/>
      <w:lang w:val="en-GB"/>
    </w:rPr>
  </w:style>
  <w:style w:type="paragraph" w:customStyle="1" w:styleId="NormalNumbered">
    <w:name w:val="Normal Numbered"/>
    <w:basedOn w:val="ListParagraph"/>
    <w:link w:val="NormalNumberedChar"/>
    <w:qFormat/>
    <w:rsid w:val="00351401"/>
    <w:pPr>
      <w:numPr>
        <w:numId w:val="17"/>
      </w:numPr>
    </w:pPr>
    <w:rPr>
      <w:rFonts w:ascii="Times New Roman" w:hAnsi="Times New Roman" w:cs="Times New Roman"/>
      <w:sz w:val="20"/>
      <w:szCs w:val="20"/>
    </w:rPr>
  </w:style>
  <w:style w:type="paragraph" w:styleId="NoSpacing">
    <w:name w:val="No Spacing"/>
    <w:uiPriority w:val="1"/>
    <w:qFormat/>
    <w:pPr>
      <w:overflowPunct w:val="0"/>
      <w:autoSpaceDE w:val="0"/>
      <w:autoSpaceDN w:val="0"/>
      <w:adjustRightInd w:val="0"/>
    </w:pPr>
    <w:rPr>
      <w:rFonts w:ascii="Times New Roman" w:eastAsia="SimSun" w:hAnsi="Times New Roman"/>
    </w:rPr>
  </w:style>
  <w:style w:type="character" w:customStyle="1" w:styleId="NormalNumberedChar">
    <w:name w:val="Normal Numbered Char"/>
    <w:basedOn w:val="ListParagraphChar"/>
    <w:link w:val="NormalNumbered"/>
    <w:qFormat/>
    <w:rPr>
      <w:rFonts w:ascii="Times New Roman" w:eastAsiaTheme="minorHAnsi" w:hAnsi="Times New Roman" w:cstheme="minorBidi"/>
      <w:sz w:val="22"/>
      <w:szCs w:val="22"/>
    </w:rPr>
  </w:style>
  <w:style w:type="paragraph" w:customStyle="1" w:styleId="Doc-text2">
    <w:name w:val="Doc-text2"/>
    <w:basedOn w:val="Normal"/>
    <w:link w:val="Doc-text2Char"/>
    <w:qFormat/>
    <w:pPr>
      <w:tabs>
        <w:tab w:val="left" w:pos="1622"/>
      </w:tabs>
      <w:spacing w:after="0"/>
      <w:ind w:left="1622" w:hanging="363"/>
      <w:textAlignment w:val="baseline"/>
    </w:pPr>
    <w:rPr>
      <w:rFonts w:ascii="Arial" w:eastAsia="Times New Roman" w:hAnsi="Arial"/>
      <w:lang w:val="en-GB" w:eastAsia="ja-JP"/>
    </w:rPr>
  </w:style>
  <w:style w:type="character" w:customStyle="1" w:styleId="Doc-text2Char">
    <w:name w:val="Doc-text2 Char"/>
    <w:link w:val="Doc-text2"/>
    <w:qFormat/>
    <w:rPr>
      <w:rFonts w:ascii="Arial" w:eastAsia="Times New Roman" w:hAnsi="Arial"/>
      <w:lang w:val="en-GB" w:eastAsia="ja-JP"/>
    </w:rPr>
  </w:style>
  <w:style w:type="table" w:customStyle="1" w:styleId="GridTable5Dark1">
    <w:name w:val="Grid Table 5 Dark1"/>
    <w:basedOn w:val="TableNormal"/>
    <w:uiPriority w:val="50"/>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paragraph" w:customStyle="1" w:styleId="N1">
    <w:name w:val="N1"/>
    <w:basedOn w:val="Normal"/>
    <w:link w:val="N1Char"/>
    <w:qFormat/>
    <w:pPr>
      <w:overflowPunct/>
      <w:autoSpaceDE/>
      <w:autoSpaceDN/>
      <w:adjustRightInd/>
      <w:spacing w:after="0"/>
      <w:ind w:left="634"/>
    </w:pPr>
    <w:rPr>
      <w:rFonts w:asciiTheme="minorHAnsi" w:eastAsiaTheme="minorEastAsia" w:hAnsiTheme="minorHAnsi" w:cstheme="minorHAnsi"/>
      <w:sz w:val="22"/>
      <w:szCs w:val="22"/>
      <w:lang w:eastAsia="ko-KR" w:bidi="hi-IN"/>
    </w:rPr>
  </w:style>
  <w:style w:type="character" w:customStyle="1" w:styleId="N1Char">
    <w:name w:val="N1 Char"/>
    <w:basedOn w:val="DefaultParagraphFont"/>
    <w:link w:val="N1"/>
    <w:qFormat/>
    <w:rPr>
      <w:rFonts w:asciiTheme="minorHAnsi" w:eastAsiaTheme="minorEastAsia" w:hAnsiTheme="minorHAnsi" w:cstheme="minorHAnsi"/>
      <w:sz w:val="22"/>
      <w:szCs w:val="22"/>
      <w:lang w:eastAsia="ko-KR" w:bidi="hi-IN"/>
    </w:rPr>
  </w:style>
  <w:style w:type="character" w:customStyle="1" w:styleId="FooterChar">
    <w:name w:val="Footer Char"/>
    <w:basedOn w:val="DefaultParagraphFont"/>
    <w:link w:val="Footer"/>
    <w:uiPriority w:val="99"/>
    <w:qFormat/>
    <w:rPr>
      <w:rFonts w:ascii="Times New Roman" w:eastAsia="SimSun" w:hAnsi="Times New Roman"/>
    </w:rPr>
  </w:style>
  <w:style w:type="paragraph" w:customStyle="1" w:styleId="Bibliography1">
    <w:name w:val="Bibliography1"/>
    <w:basedOn w:val="Normal"/>
    <w:next w:val="Normal"/>
    <w:uiPriority w:val="37"/>
    <w:unhideWhenUsed/>
  </w:style>
  <w:style w:type="character" w:customStyle="1" w:styleId="UnresolvedMention1">
    <w:name w:val="Unresolved Mention1"/>
    <w:basedOn w:val="DefaultParagraphFont"/>
    <w:uiPriority w:val="99"/>
    <w:unhideWhenUsed/>
    <w:rPr>
      <w:color w:val="605E5C"/>
      <w:shd w:val="clear" w:color="auto" w:fill="E1DFDD"/>
    </w:rPr>
  </w:style>
  <w:style w:type="character" w:customStyle="1" w:styleId="Mention1">
    <w:name w:val="Mention1"/>
    <w:basedOn w:val="DefaultParagraphFont"/>
    <w:uiPriority w:val="99"/>
    <w:unhideWhenUsed/>
    <w:rPr>
      <w:color w:val="2B579A"/>
      <w:shd w:val="clear" w:color="auto" w:fill="E1DFDD"/>
    </w:rPr>
  </w:style>
  <w:style w:type="paragraph" w:customStyle="1" w:styleId="TAL">
    <w:name w:val="TAL"/>
    <w:basedOn w:val="Normal"/>
    <w:qFormat/>
    <w:pPr>
      <w:keepNext/>
      <w:keepLines/>
      <w:overflowPunct/>
      <w:autoSpaceDE/>
      <w:autoSpaceDN/>
      <w:adjustRightInd/>
      <w:spacing w:after="0"/>
    </w:pPr>
    <w:rPr>
      <w:rFonts w:ascii="Arial" w:hAnsi="Arial"/>
      <w:sz w:val="18"/>
      <w:lang w:val="en-GB"/>
    </w:rPr>
  </w:style>
  <w:style w:type="paragraph" w:customStyle="1" w:styleId="TAH">
    <w:name w:val="TAH"/>
    <w:basedOn w:val="Normal"/>
    <w:link w:val="TAHCar"/>
    <w:qFormat/>
    <w:pPr>
      <w:keepNext/>
      <w:keepLines/>
      <w:overflowPunct/>
      <w:autoSpaceDE/>
      <w:autoSpaceDN/>
      <w:adjustRightInd/>
      <w:spacing w:after="0"/>
      <w:jc w:val="center"/>
    </w:pPr>
    <w:rPr>
      <w:rFonts w:ascii="Arial" w:hAnsi="Arial"/>
      <w:b/>
      <w:sz w:val="18"/>
      <w:lang w:val="en-GB"/>
    </w:rPr>
  </w:style>
  <w:style w:type="character" w:customStyle="1" w:styleId="TAHCar">
    <w:name w:val="TAH Car"/>
    <w:link w:val="TAH"/>
    <w:qFormat/>
    <w:locked/>
    <w:rPr>
      <w:rFonts w:ascii="Arial" w:eastAsia="SimSun" w:hAnsi="Arial"/>
      <w:b/>
      <w:sz w:val="18"/>
      <w:lang w:val="en-GB"/>
    </w:rPr>
  </w:style>
  <w:style w:type="paragraph" w:customStyle="1" w:styleId="EmailDiscussion">
    <w:name w:val="EmailDiscussion"/>
    <w:basedOn w:val="Normal"/>
    <w:next w:val="EmailDiscussion2"/>
    <w:link w:val="EmailDiscussionChar"/>
    <w:qFormat/>
    <w:rsid w:val="00351401"/>
    <w:pPr>
      <w:numPr>
        <w:numId w:val="11"/>
      </w:numPr>
      <w:overflowPunct/>
      <w:autoSpaceDE/>
      <w:autoSpaceDN/>
      <w:adjustRightInd/>
      <w:spacing w:before="40" w:after="0" w:line="240" w:lineRule="auto"/>
    </w:pPr>
    <w:rPr>
      <w:rFonts w:ascii="Arial" w:eastAsia="MS Mincho" w:hAnsi="Arial"/>
      <w:b/>
      <w:szCs w:val="24"/>
      <w:lang w:val="en-GB" w:eastAsia="en-GB"/>
    </w:rPr>
  </w:style>
  <w:style w:type="character" w:customStyle="1" w:styleId="EmailDiscussionChar">
    <w:name w:val="EmailDiscussion Char"/>
    <w:link w:val="EmailDiscussion"/>
    <w:qFormat/>
    <w:rsid w:val="00351401"/>
    <w:rPr>
      <w:rFonts w:ascii="Arial" w:eastAsia="MS Mincho" w:hAnsi="Arial"/>
      <w:b/>
      <w:szCs w:val="24"/>
      <w:lang w:val="en-GB" w:eastAsia="en-GB"/>
    </w:rPr>
  </w:style>
  <w:style w:type="paragraph" w:customStyle="1" w:styleId="EmailDiscussion2">
    <w:name w:val="EmailDiscussion2"/>
    <w:basedOn w:val="Normal"/>
    <w:uiPriority w:val="99"/>
    <w:qFormat/>
    <w:rsid w:val="00351401"/>
    <w:pPr>
      <w:tabs>
        <w:tab w:val="left" w:pos="1622"/>
      </w:tabs>
      <w:overflowPunct/>
      <w:autoSpaceDE/>
      <w:autoSpaceDN/>
      <w:adjustRightInd/>
      <w:spacing w:after="0" w:line="240" w:lineRule="auto"/>
      <w:ind w:left="1622" w:hanging="363"/>
    </w:pPr>
    <w:rPr>
      <w:rFonts w:ascii="Arial" w:eastAsia="MS Mincho" w:hAnsi="Arial"/>
      <w:szCs w:val="24"/>
      <w:lang w:val="en-GB" w:eastAsia="en-GB"/>
    </w:rPr>
  </w:style>
  <w:style w:type="paragraph" w:customStyle="1" w:styleId="EX">
    <w:name w:val="EX"/>
    <w:basedOn w:val="Normal"/>
    <w:link w:val="EXChar"/>
    <w:rsid w:val="00B81331"/>
    <w:pPr>
      <w:keepLines/>
      <w:spacing w:line="240" w:lineRule="auto"/>
      <w:ind w:left="1702" w:hanging="1418"/>
      <w:textAlignment w:val="baseline"/>
    </w:pPr>
    <w:rPr>
      <w:rFonts w:eastAsia="Times New Roman"/>
      <w:lang w:val="en-GB" w:eastAsia="ja-JP"/>
    </w:rPr>
  </w:style>
  <w:style w:type="character" w:customStyle="1" w:styleId="NOZchn">
    <w:name w:val="NO Zchn"/>
    <w:rsid w:val="00B81331"/>
    <w:rPr>
      <w:rFonts w:ascii="Times New Roman" w:eastAsia="Times New Roman" w:hAnsi="Times New Roman" w:cs="Times New Roman"/>
      <w:sz w:val="20"/>
      <w:szCs w:val="20"/>
      <w:lang w:val="en-GB" w:eastAsia="en-US"/>
    </w:rPr>
  </w:style>
  <w:style w:type="character" w:customStyle="1" w:styleId="EXChar">
    <w:name w:val="EX Char"/>
    <w:link w:val="EX"/>
    <w:locked/>
    <w:rsid w:val="00B81331"/>
    <w:rPr>
      <w:rFonts w:ascii="Times New Roman" w:eastAsia="Times New Roman" w:hAnsi="Times New Roman"/>
      <w:lang w:val="en-GB" w:eastAsia="ja-JP"/>
    </w:rPr>
  </w:style>
  <w:style w:type="paragraph" w:customStyle="1" w:styleId="EditorsNote">
    <w:name w:val="Editor's Note"/>
    <w:basedOn w:val="NO"/>
    <w:link w:val="EditorsNoteChar"/>
    <w:rsid w:val="002B6C56"/>
    <w:pPr>
      <w:overflowPunct w:val="0"/>
      <w:autoSpaceDE w:val="0"/>
      <w:autoSpaceDN w:val="0"/>
      <w:adjustRightInd w:val="0"/>
      <w:spacing w:line="240" w:lineRule="auto"/>
      <w:ind w:left="1559" w:hanging="1276"/>
      <w:textAlignment w:val="baseline"/>
    </w:pPr>
    <w:rPr>
      <w:color w:val="FF0000"/>
      <w:lang w:eastAsia="en-GB"/>
    </w:rPr>
  </w:style>
  <w:style w:type="character" w:customStyle="1" w:styleId="EditorsNoteChar">
    <w:name w:val="Editor's Note Char"/>
    <w:link w:val="EditorsNote"/>
    <w:rsid w:val="002B6C56"/>
    <w:rPr>
      <w:rFonts w:ascii="Times New Roman" w:eastAsia="SimSun" w:hAnsi="Times New Roman"/>
      <w:color w:val="FF0000"/>
      <w:lang w:val="en-GB" w:eastAsia="en-GB"/>
    </w:rPr>
  </w:style>
  <w:style w:type="character" w:customStyle="1" w:styleId="B1Char1">
    <w:name w:val="B1 Char1"/>
    <w:rsid w:val="00ED522A"/>
    <w:rPr>
      <w:rFonts w:eastAsia="Times New Roman"/>
    </w:rPr>
  </w:style>
  <w:style w:type="paragraph" w:customStyle="1" w:styleId="B2">
    <w:name w:val="B2"/>
    <w:basedOn w:val="List2"/>
    <w:link w:val="B2Char"/>
    <w:rsid w:val="009040DC"/>
    <w:pPr>
      <w:spacing w:line="240" w:lineRule="auto"/>
      <w:ind w:left="851" w:hanging="284"/>
      <w:contextualSpacing w:val="0"/>
      <w:textAlignment w:val="baseline"/>
    </w:pPr>
    <w:rPr>
      <w:rFonts w:eastAsia="Times New Roman"/>
      <w:lang w:val="en-GB" w:eastAsia="en-GB"/>
    </w:rPr>
  </w:style>
  <w:style w:type="character" w:customStyle="1" w:styleId="B2Char">
    <w:name w:val="B2 Char"/>
    <w:link w:val="B2"/>
    <w:qFormat/>
    <w:rsid w:val="009040DC"/>
    <w:rPr>
      <w:rFonts w:ascii="Times New Roman" w:eastAsia="Times New Roman" w:hAnsi="Times New Roman"/>
      <w:lang w:val="en-GB" w:eastAsia="en-GB"/>
    </w:rPr>
  </w:style>
  <w:style w:type="paragraph" w:styleId="List2">
    <w:name w:val="List 2"/>
    <w:basedOn w:val="Normal"/>
    <w:uiPriority w:val="99"/>
    <w:semiHidden/>
    <w:unhideWhenUsed/>
    <w:rsid w:val="009040DC"/>
    <w:pPr>
      <w:ind w:left="720" w:hanging="36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image" Target="media/image4.emf"/><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wmf"/><Relationship Id="rId17"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footnotes" Target="footnotes.xml"/><Relationship Id="rId19" Type="http://schemas.openxmlformats.org/officeDocument/2006/relationships/package" Target="embeddings/Microsoft_Visio_Drawing2.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PoS603emaildisc</b:Tag>
    <b:SourceType>ConferenceProceedings</b:SourceType>
    <b:Guid>{598C0D84-600E-452C-8808-340FD56C678B}</b:Guid>
    <b:Title>R2-210xxxx, [Post114-e][603][POS] Procedures and signalling for on-demand PRS (Ericsson)</b:Title>
    <b:RefOrder>2</b:RefOrder>
  </b:Source>
  <b:Source>
    <b:Tag>RAN2114</b:Tag>
    <b:SourceType>ConferenceProceedings</b:SourceType>
    <b:Guid>{EB2580F2-A938-4303-B465-302FC36C73EE}</b:Guid>
    <b:Title>RAN2#114 e-Meeting, Chairman Notes</b:Title>
    <b:RefOrder>1</b:RefOrder>
  </b:Source>
</b:Sourc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A40CF76-714D-41B1-880E-4EACAA5CA444}">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8988E710-E598-4A9A-AFE6-A4CE895153E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FD23346-0E0D-4271-A1A2-2D8F0F6FEB82}">
  <ds:schemaRefs>
    <ds:schemaRef ds:uri="http://schemas.microsoft.com/office/2006/metadata/properties"/>
    <ds:schemaRef ds:uri="http://schemas.microsoft.com/office/infopath/2007/PartnerControls"/>
    <ds:schemaRef ds:uri="042397af-7977-45ef-9118-11c18c8623b6"/>
  </ds:schemaRefs>
</ds:datastoreItem>
</file>

<file path=customXml/itemProps5.xml><?xml version="1.0" encoding="utf-8"?>
<ds:datastoreItem xmlns:ds="http://schemas.openxmlformats.org/officeDocument/2006/customXml" ds:itemID="{E1EA6616-D55B-48FE-A1B1-008D270AED5E}">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397</TotalTime>
  <Pages>26</Pages>
  <Words>6076</Words>
  <Characters>34637</Characters>
  <Application>Microsoft Office Word</Application>
  <DocSecurity>0</DocSecurity>
  <Lines>288</Lines>
  <Paragraphs>81</Paragraphs>
  <ScaleCrop>false</ScaleCrop>
  <HeadingPairs>
    <vt:vector size="2" baseType="variant">
      <vt:variant>
        <vt:lpstr>Title</vt:lpstr>
      </vt:variant>
      <vt:variant>
        <vt:i4>1</vt:i4>
      </vt:variant>
    </vt:vector>
  </HeadingPairs>
  <TitlesOfParts>
    <vt:vector size="1" baseType="lpstr">
      <vt:lpstr/>
    </vt:vector>
  </TitlesOfParts>
  <Company>Intel Corporation</Company>
  <LinksUpToDate>false</LinksUpToDate>
  <CharactersWithSpaces>406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l-AA</dc:creator>
  <cp:keywords>CTPClassification=CTP_NT</cp:keywords>
  <cp:lastModifiedBy>Yi (Intel)</cp:lastModifiedBy>
  <cp:revision>42</cp:revision>
  <dcterms:created xsi:type="dcterms:W3CDTF">2022-09-14T19:15:00Z</dcterms:created>
  <dcterms:modified xsi:type="dcterms:W3CDTF">2023-06-30T13: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c4170d3-8978-45d4-b532-16b79f09a31d</vt:lpwstr>
  </property>
  <property fmtid="{D5CDD505-2E9C-101B-9397-08002B2CF9AE}" pid="3" name="CTP_TimeStamp">
    <vt:lpwstr>2020-08-03 23:42:16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ontentTypeId">
    <vt:lpwstr>0x010100C3355BB4B7850E44A83DAD8AF6CF14B0</vt:lpwstr>
  </property>
  <property fmtid="{D5CDD505-2E9C-101B-9397-08002B2CF9AE}" pid="8" name="CTPClassification">
    <vt:lpwstr>CTP_NT</vt:lpwstr>
  </property>
  <property fmtid="{D5CDD505-2E9C-101B-9397-08002B2CF9AE}" pid="9" name="KSOProductBuildVer">
    <vt:lpwstr>2052-11.8.2.9022</vt:lpwstr>
  </property>
  <property fmtid="{D5CDD505-2E9C-101B-9397-08002B2CF9AE}" pid="10" name="CWM3fb29986839a41dbaa3ad28e38a74c62">
    <vt:lpwstr>CWMqqt1dEwSbp715LXe/7yE9EnLNJRs09Z53Ph5vlen43G6IxNzYi5SS1Ykv71+muFXjPb2d6LBrAISPZk23ffGtw==</vt:lpwstr>
  </property>
</Properties>
</file>